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customXml/itemProps6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132FC8B8" w14:textId="18CD108F" w:rsidR="009B11EB" w:rsidRDefault="009B11EB" w:rsidP="009B11EB">
      <w:pPr>
        <w:rPr>
          <w:rFonts w:ascii="標楷體" w:eastAsia="標楷體" w:hAnsi="標楷體"/>
        </w:rPr>
      </w:pPr>
    </w:p>
    <w:p w14:paraId="0E00EE5B" w14:textId="77777777" w:rsidR="00DF783D" w:rsidRPr="009B2BD3" w:rsidRDefault="00DF783D" w:rsidP="009B11EB">
      <w:pPr>
        <w:rPr>
          <w:rFonts w:ascii="標楷體" w:eastAsia="標楷體" w:hAnsi="標楷體"/>
        </w:rPr>
      </w:pPr>
    </w:p>
    <w:p w14:paraId="2B33FFB4" w14:textId="77777777" w:rsidR="009B11EB" w:rsidRPr="009B2BD3" w:rsidRDefault="009B11EB" w:rsidP="009B11EB">
      <w:pPr>
        <w:rPr>
          <w:rFonts w:ascii="標楷體" w:eastAsia="標楷體" w:hAnsi="標楷體"/>
        </w:rPr>
      </w:pPr>
    </w:p>
    <w:p w14:paraId="04E57376" w14:textId="77777777" w:rsidR="009B11EB" w:rsidRPr="00427649" w:rsidRDefault="009B11EB" w:rsidP="009B11E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放款管理系統專案</w:t>
      </w:r>
    </w:p>
    <w:p w14:paraId="718B2BE3" w14:textId="77777777" w:rsidR="0011788D" w:rsidRPr="00427649" w:rsidRDefault="0047469C" w:rsidP="00BB73FB">
      <w:pPr>
        <w:pStyle w:val="ad"/>
        <w:rPr>
          <w:rFonts w:ascii="標楷體" w:hAnsi="標楷體"/>
        </w:rPr>
      </w:pPr>
      <w:r w:rsidRPr="00427649">
        <w:rPr>
          <w:rFonts w:ascii="標楷體" w:hAnsi="標楷體" w:hint="eastAsia"/>
        </w:rPr>
        <w:t>業務功能需求規格書</w:t>
      </w:r>
    </w:p>
    <w:p w14:paraId="031FA23F" w14:textId="029A2B35" w:rsidR="00FD191D" w:rsidRPr="00427649" w:rsidRDefault="009B6F43" w:rsidP="00FD191D">
      <w:pPr>
        <w:pStyle w:val="ad"/>
        <w:rPr>
          <w:rFonts w:ascii="標楷體" w:hAnsi="標楷體"/>
        </w:rPr>
      </w:pPr>
      <w:r>
        <w:rPr>
          <w:rFonts w:ascii="標楷體" w:hAnsi="標楷體" w:hint="eastAsia"/>
          <w:lang w:eastAsia="zh-HK"/>
        </w:rPr>
        <w:t>共同</w:t>
      </w:r>
      <w:r w:rsidR="00FD191D" w:rsidRPr="00427649">
        <w:rPr>
          <w:rFonts w:ascii="標楷體" w:hAnsi="標楷體" w:hint="eastAsia"/>
        </w:rPr>
        <w:t>作業</w:t>
      </w:r>
    </w:p>
    <w:p w14:paraId="6FA00B3F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2958"/>
        <w:gridCol w:w="2429"/>
      </w:tblGrid>
      <w:tr w:rsidR="009B11EB" w:rsidRPr="00427649" w14:paraId="4068167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69DC7137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件類別代號：</w:t>
            </w:r>
          </w:p>
        </w:tc>
        <w:tc>
          <w:tcPr>
            <w:tcW w:w="2429" w:type="dxa"/>
            <w:vAlign w:val="center"/>
          </w:tcPr>
          <w:p w14:paraId="48F0292A" w14:textId="77777777" w:rsidR="009B11EB" w:rsidRPr="00427649" w:rsidRDefault="009B11EB" w:rsidP="0040125A">
            <w:pPr>
              <w:pStyle w:val="af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URS</w:t>
            </w:r>
          </w:p>
        </w:tc>
      </w:tr>
      <w:tr w:rsidR="009B11EB" w:rsidRPr="00427649" w14:paraId="7EE3A7B1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4327D6A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　　　　次：</w:t>
            </w:r>
          </w:p>
        </w:tc>
        <w:tc>
          <w:tcPr>
            <w:tcW w:w="2429" w:type="dxa"/>
            <w:vAlign w:val="center"/>
          </w:tcPr>
          <w:p w14:paraId="50022F76" w14:textId="77DDB599" w:rsidR="009B11EB" w:rsidRPr="00427649" w:rsidRDefault="009B11EB" w:rsidP="005D2EDA">
            <w:pPr>
              <w:pStyle w:val="ae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V</w:t>
            </w:r>
            <w:r w:rsidR="005D2EDA" w:rsidRPr="00427649">
              <w:rPr>
                <w:rFonts w:ascii="標楷體" w:hAnsi="標楷體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</w:tr>
      <w:tr w:rsidR="009B11EB" w:rsidRPr="00427649" w14:paraId="042B8E66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7EA52BBB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機　密 等 級：</w:t>
            </w:r>
          </w:p>
        </w:tc>
        <w:tc>
          <w:tcPr>
            <w:tcW w:w="2429" w:type="dxa"/>
            <w:vAlign w:val="center"/>
          </w:tcPr>
          <w:p w14:paraId="218B9DA5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密</w:t>
            </w:r>
          </w:p>
        </w:tc>
      </w:tr>
      <w:tr w:rsidR="009B11EB" w:rsidRPr="00427649" w14:paraId="1D1F6494" w14:textId="77777777" w:rsidTr="0040125A">
        <w:trPr>
          <w:trHeight w:val="520"/>
          <w:jc w:val="center"/>
        </w:trPr>
        <w:tc>
          <w:tcPr>
            <w:tcW w:w="2958" w:type="dxa"/>
            <w:vAlign w:val="center"/>
          </w:tcPr>
          <w:p w14:paraId="16028F29" w14:textId="77777777" w:rsidR="009B11EB" w:rsidRPr="00427649" w:rsidRDefault="009B11EB" w:rsidP="0040125A">
            <w:pPr>
              <w:pStyle w:val="af2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文  件 日 期：</w:t>
            </w:r>
          </w:p>
        </w:tc>
        <w:tc>
          <w:tcPr>
            <w:tcW w:w="2429" w:type="dxa"/>
            <w:vAlign w:val="center"/>
          </w:tcPr>
          <w:p w14:paraId="7B3AE2E5" w14:textId="28DA73B2" w:rsidR="009B11EB" w:rsidRPr="00427649" w:rsidRDefault="009B11EB" w:rsidP="00B634D0">
            <w:pPr>
              <w:pStyle w:val="af1"/>
              <w:rPr>
                <w:rFonts w:ascii="標楷體" w:hAnsi="標楷體"/>
              </w:rPr>
            </w:pPr>
            <w:r w:rsidRPr="00427649">
              <w:rPr>
                <w:rFonts w:ascii="標楷體" w:hAnsi="標楷體"/>
              </w:rPr>
              <w:t>20</w:t>
            </w:r>
            <w:r w:rsidR="000E36DA" w:rsidRPr="00427649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/>
              </w:rPr>
              <w:t>/</w:t>
            </w:r>
            <w:r w:rsidR="00A57674" w:rsidRPr="00427649">
              <w:rPr>
                <w:rFonts w:ascii="標楷體" w:hAnsi="標楷體" w:hint="eastAsia"/>
              </w:rPr>
              <w:t>1</w:t>
            </w:r>
            <w:r w:rsidR="009B6F43">
              <w:rPr>
                <w:rFonts w:ascii="標楷體" w:hAnsi="標楷體" w:hint="eastAsia"/>
              </w:rPr>
              <w:t>2</w:t>
            </w:r>
            <w:r w:rsidRPr="00427649">
              <w:rPr>
                <w:rFonts w:ascii="標楷體" w:hAnsi="標楷體" w:hint="eastAsia"/>
              </w:rPr>
              <w:t>/</w:t>
            </w:r>
            <w:r w:rsidR="00E46FD4">
              <w:rPr>
                <w:rFonts w:ascii="標楷體" w:hAnsi="標楷體" w:hint="eastAsia"/>
              </w:rPr>
              <w:t>1</w:t>
            </w:r>
            <w:r w:rsidR="009B6F43">
              <w:rPr>
                <w:rFonts w:ascii="標楷體" w:hAnsi="標楷體" w:hint="eastAsia"/>
              </w:rPr>
              <w:t>2</w:t>
            </w:r>
          </w:p>
        </w:tc>
      </w:tr>
    </w:tbl>
    <w:p w14:paraId="58623F21" w14:textId="77777777" w:rsidR="009B11EB" w:rsidRPr="00427649" w:rsidRDefault="009B11EB" w:rsidP="009B11EB">
      <w:pPr>
        <w:rPr>
          <w:rFonts w:ascii="標楷體" w:eastAsia="標楷體" w:hAnsi="標楷體"/>
        </w:rPr>
      </w:pPr>
    </w:p>
    <w:p w14:paraId="4C1CCC20" w14:textId="77777777" w:rsidR="009B11EB" w:rsidRPr="00427649" w:rsidRDefault="009B11EB" w:rsidP="009B11EB">
      <w:pPr>
        <w:rPr>
          <w:rFonts w:ascii="標楷體" w:eastAsia="標楷體" w:hAnsi="標楷體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2564"/>
        <w:gridCol w:w="2564"/>
        <w:gridCol w:w="2564"/>
      </w:tblGrid>
      <w:tr w:rsidR="009B11EB" w:rsidRPr="00427649" w14:paraId="123F470E" w14:textId="77777777" w:rsidTr="0040125A">
        <w:trPr>
          <w:jc w:val="center"/>
        </w:trPr>
        <w:tc>
          <w:tcPr>
            <w:tcW w:w="2564" w:type="dxa"/>
          </w:tcPr>
          <w:p w14:paraId="07CFBA20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製作</w:t>
            </w:r>
          </w:p>
        </w:tc>
        <w:tc>
          <w:tcPr>
            <w:tcW w:w="2564" w:type="dxa"/>
          </w:tcPr>
          <w:p w14:paraId="47241093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審查</w:t>
            </w:r>
          </w:p>
        </w:tc>
        <w:tc>
          <w:tcPr>
            <w:tcW w:w="2564" w:type="dxa"/>
          </w:tcPr>
          <w:p w14:paraId="4D9CC506" w14:textId="77777777" w:rsidR="009B11EB" w:rsidRPr="00427649" w:rsidRDefault="009B11EB" w:rsidP="0040125A">
            <w:pPr>
              <w:pStyle w:val="af"/>
              <w:widowControl w:val="0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可</w:t>
            </w:r>
          </w:p>
        </w:tc>
      </w:tr>
      <w:tr w:rsidR="009B11EB" w:rsidRPr="00427649" w14:paraId="7ABEE039" w14:textId="77777777" w:rsidTr="0040125A">
        <w:trPr>
          <w:trHeight w:val="2511"/>
          <w:jc w:val="center"/>
        </w:trPr>
        <w:tc>
          <w:tcPr>
            <w:tcW w:w="2564" w:type="dxa"/>
          </w:tcPr>
          <w:p w14:paraId="2095AFB1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  <w:p w14:paraId="2981D758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752F0DBA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  <w:tc>
          <w:tcPr>
            <w:tcW w:w="2564" w:type="dxa"/>
          </w:tcPr>
          <w:p w14:paraId="292E92B5" w14:textId="77777777" w:rsidR="009B11EB" w:rsidRPr="00427649" w:rsidRDefault="009B11EB" w:rsidP="0040125A">
            <w:pPr>
              <w:pStyle w:val="af3"/>
              <w:rPr>
                <w:rFonts w:ascii="標楷體" w:hAnsi="標楷體"/>
              </w:rPr>
            </w:pPr>
          </w:p>
        </w:tc>
      </w:tr>
    </w:tbl>
    <w:p w14:paraId="100A5AFA" w14:textId="62C66AE2" w:rsidR="008224BD" w:rsidRPr="00427649" w:rsidRDefault="008224BD" w:rsidP="009B11EB">
      <w:pPr>
        <w:rPr>
          <w:rFonts w:ascii="標楷體" w:eastAsia="標楷體" w:hAnsi="標楷體" w:hint="eastAsia"/>
        </w:rPr>
      </w:pPr>
    </w:p>
    <w:p w14:paraId="7850ED9A" w14:textId="77777777" w:rsidR="008224BD" w:rsidRPr="00427649" w:rsidRDefault="008224BD" w:rsidP="009B11EB">
      <w:pPr>
        <w:rPr>
          <w:rFonts w:ascii="標楷體" w:eastAsia="標楷體" w:hAnsi="標楷體"/>
        </w:rPr>
      </w:pPr>
    </w:p>
    <w:p w14:paraId="53B82368" w14:textId="77777777" w:rsidR="008224BD" w:rsidRPr="00427649" w:rsidRDefault="008224BD" w:rsidP="008224BD">
      <w:pPr>
        <w:pStyle w:val="af"/>
        <w:widowControl w:val="0"/>
        <w:spacing w:line="0" w:lineRule="atLeast"/>
        <w:rPr>
          <w:rStyle w:val="af5"/>
          <w:rFonts w:ascii="標楷體" w:hAnsi="標楷體"/>
        </w:rPr>
      </w:pPr>
      <w:r w:rsidRPr="00427649">
        <w:rPr>
          <w:rStyle w:val="af5"/>
          <w:rFonts w:ascii="標楷體" w:hAnsi="標楷體" w:hint="eastAsia"/>
        </w:rPr>
        <w:t>新光人壽保險股份有限公司</w:t>
      </w:r>
    </w:p>
    <w:p w14:paraId="5A332D5D" w14:textId="1FC19EDB" w:rsidR="009B11EB" w:rsidRPr="00427649" w:rsidRDefault="008224BD" w:rsidP="008224BD">
      <w:pPr>
        <w:spacing w:line="0" w:lineRule="atLeast"/>
        <w:jc w:val="center"/>
        <w:rPr>
          <w:rFonts w:ascii="標楷體" w:eastAsia="標楷體" w:hAnsi="標楷體"/>
          <w:sz w:val="32"/>
        </w:rPr>
      </w:pPr>
      <w:r w:rsidRPr="00427649">
        <w:rPr>
          <w:rStyle w:val="af4"/>
          <w:rFonts w:ascii="標楷體" w:hAnsi="標楷體" w:hint="eastAsia"/>
        </w:rPr>
        <w:t>Shin Kong Life Insurance</w:t>
      </w:r>
      <w:r w:rsidRPr="00427649">
        <w:rPr>
          <w:rStyle w:val="af4"/>
          <w:rFonts w:ascii="標楷體" w:hAnsi="標楷體"/>
        </w:rPr>
        <w:t xml:space="preserve"> Co., Ltd.</w: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29167577" wp14:editId="1497D48B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6" name="文字方塊 7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03B7EDC6" w14:textId="77777777" w:rsidR="00E5592E" w:rsidRDefault="00E5592E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42297808" w14:textId="77777777" w:rsidR="00E5592E" w:rsidRDefault="00E5592E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4BEEA019" w14:textId="77777777" w:rsidR="00E5592E" w:rsidRDefault="00E5592E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9167577" id="_x0000_t202" coordsize="21600,21600" o:spt="202" path="m,l,21600r21600,l21600,xe">
                <v:stroke joinstyle="miter"/>
                <v:path gradientshapeok="t" o:connecttype="rect"/>
              </v:shapetype>
              <v:shape id="文字方塊 76" o:spid="_x0000_s1026" type="#_x0000_t202" style="position:absolute;left:0;text-align:left;margin-left:156.55pt;margin-top:738.05pt;width:270pt;height:63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" stroked="f">
                <v:textbox>
                  <w:txbxContent>
                    <w:p w14:paraId="03B7EDC6" w14:textId="77777777" w:rsidR="00E5592E" w:rsidRDefault="00E5592E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42297808" w14:textId="77777777" w:rsidR="00E5592E" w:rsidRDefault="00E5592E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4BEEA019" w14:textId="77777777" w:rsidR="00E5592E" w:rsidRDefault="00E5592E" w:rsidP="0040125A"/>
                  </w:txbxContent>
                </v:textbox>
              </v:shape>
            </w:pict>
          </mc:Fallback>
        </mc:AlternateContent>
      </w:r>
      <w:r w:rsidR="003C1555">
        <w:rPr>
          <w:rFonts w:ascii="標楷體" w:eastAsia="標楷體" w:hAnsi="標楷體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5DA5322A" wp14:editId="4B4FBAF0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5" name="文字方塊 7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1448449F" w14:textId="77777777" w:rsidR="00E5592E" w:rsidRDefault="00E5592E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337D3EC3" w14:textId="77777777" w:rsidR="00E5592E" w:rsidRDefault="00E5592E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66DD7EC0" w14:textId="77777777" w:rsidR="00E5592E" w:rsidRDefault="00E5592E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DA5322A" id="文字方塊 75" o:spid="_x0000_s1027" type="#_x0000_t202" style="position:absolute;left:0;text-align:left;margin-left:156.55pt;margin-top:738.05pt;width:270pt;height:63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" stroked="f">
                <v:textbox>
                  <w:txbxContent>
                    <w:p w14:paraId="1448449F" w14:textId="77777777" w:rsidR="00E5592E" w:rsidRDefault="00E5592E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337D3EC3" w14:textId="77777777" w:rsidR="00E5592E" w:rsidRDefault="00E5592E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66DD7EC0" w14:textId="77777777" w:rsidR="00E5592E" w:rsidRDefault="00E5592E" w:rsidP="0040125A"/>
                  </w:txbxContent>
                </v:textbox>
              </v:shape>
            </w:pict>
          </mc:Fallback>
        </mc:AlternateContent>
      </w:r>
    </w:p>
    <w:p w14:paraId="786027CB" w14:textId="77777777" w:rsidR="009B11EB" w:rsidRPr="00427649" w:rsidRDefault="009B11EB">
      <w:pPr>
        <w:widowControl/>
        <w:rPr>
          <w:rFonts w:ascii="標楷體" w:eastAsia="標楷體" w:hAnsi="標楷體"/>
          <w:sz w:val="28"/>
        </w:rPr>
      </w:pPr>
    </w:p>
    <w:p w14:paraId="1BE37CE0" w14:textId="7507C563" w:rsidR="00200D13" w:rsidRPr="00427649" w:rsidRDefault="003C1555" w:rsidP="00200D13">
      <w:pPr>
        <w:pStyle w:val="af6"/>
        <w:rPr>
          <w:rFonts w:ascii="標楷體" w:hAnsi="標楷體"/>
        </w:rPr>
      </w:pPr>
      <w:r>
        <w:rPr>
          <w:rFonts w:ascii="標楷體" w:hAnsi="標楷體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 wp14:anchorId="25827097" wp14:editId="1E8F283F">
                <wp:simplePos x="0" y="0"/>
                <wp:positionH relativeFrom="column">
                  <wp:posOffset>1988185</wp:posOffset>
                </wp:positionH>
                <wp:positionV relativeFrom="paragraph">
                  <wp:posOffset>9373235</wp:posOffset>
                </wp:positionV>
                <wp:extent cx="3429000" cy="800100"/>
                <wp:effectExtent l="0" t="0" r="0" b="0"/>
                <wp:wrapNone/>
                <wp:docPr id="74" name="文字方塊 7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429000" cy="8001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14:paraId="7830C552" w14:textId="77777777" w:rsidR="00E5592E" w:rsidRDefault="00E5592E" w:rsidP="0040125A">
                            <w:pPr>
                              <w:pStyle w:val="af"/>
                              <w:widowControl w:val="0"/>
                              <w:spacing w:line="0" w:lineRule="atLeast"/>
                              <w:rPr>
                                <w:rStyle w:val="af5"/>
                              </w:rPr>
                            </w:pPr>
                            <w:r>
                              <w:rPr>
                                <w:rStyle w:val="af5"/>
                                <w:rFonts w:hint="eastAsia"/>
                              </w:rPr>
                              <w:t>新光人壽保險股份有限公司</w:t>
                            </w:r>
                          </w:p>
                          <w:p w14:paraId="020EC0D8" w14:textId="77777777" w:rsidR="00E5592E" w:rsidRDefault="00E5592E" w:rsidP="0040125A">
                            <w:pPr>
                              <w:spacing w:line="0" w:lineRule="atLeast"/>
                              <w:jc w:val="center"/>
                              <w:rPr>
                                <w:sz w:val="32"/>
                              </w:rPr>
                            </w:pPr>
                            <w:r>
                              <w:rPr>
                                <w:rStyle w:val="af4"/>
                                <w:rFonts w:hint="eastAsia"/>
                              </w:rPr>
                              <w:t>Shin Kong Life Insurance</w:t>
                            </w:r>
                            <w:r>
                              <w:rPr>
                                <w:rStyle w:val="af4"/>
                              </w:rPr>
                              <w:t xml:space="preserve"> Co., Ltd.</w:t>
                            </w:r>
                          </w:p>
                          <w:p w14:paraId="0B08E13C" w14:textId="77777777" w:rsidR="00E5592E" w:rsidRDefault="00E5592E" w:rsidP="0040125A"/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5827097" id="文字方塊 74" o:spid="_x0000_s1028" type="#_x0000_t202" style="position:absolute;left:0;text-align:left;margin-left:156.55pt;margin-top:738.05pt;width:270pt;height:63p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" stroked="f">
                <v:textbox>
                  <w:txbxContent>
                    <w:p w14:paraId="7830C552" w14:textId="77777777" w:rsidR="00E5592E" w:rsidRDefault="00E5592E" w:rsidP="0040125A">
                      <w:pPr>
                        <w:pStyle w:val="af"/>
                        <w:widowControl w:val="0"/>
                        <w:spacing w:line="0" w:lineRule="atLeast"/>
                        <w:rPr>
                          <w:rStyle w:val="af5"/>
                        </w:rPr>
                      </w:pPr>
                      <w:r>
                        <w:rPr>
                          <w:rStyle w:val="af5"/>
                          <w:rFonts w:hint="eastAsia"/>
                        </w:rPr>
                        <w:t>新光人壽保險股份有限公司</w:t>
                      </w:r>
                    </w:p>
                    <w:p w14:paraId="020EC0D8" w14:textId="77777777" w:rsidR="00E5592E" w:rsidRDefault="00E5592E" w:rsidP="0040125A">
                      <w:pPr>
                        <w:spacing w:line="0" w:lineRule="atLeast"/>
                        <w:jc w:val="center"/>
                        <w:rPr>
                          <w:sz w:val="32"/>
                        </w:rPr>
                      </w:pPr>
                      <w:r>
                        <w:rPr>
                          <w:rStyle w:val="af4"/>
                          <w:rFonts w:hint="eastAsia"/>
                        </w:rPr>
                        <w:t>Shin Kong Life Insurance</w:t>
                      </w:r>
                      <w:r>
                        <w:rPr>
                          <w:rStyle w:val="af4"/>
                        </w:rPr>
                        <w:t xml:space="preserve"> Co., Ltd.</w:t>
                      </w:r>
                    </w:p>
                    <w:p w14:paraId="0B08E13C" w14:textId="77777777" w:rsidR="00E5592E" w:rsidRDefault="00E5592E" w:rsidP="0040125A"/>
                  </w:txbxContent>
                </v:textbox>
              </v:shape>
            </w:pict>
          </mc:Fallback>
        </mc:AlternateContent>
      </w:r>
      <w:r w:rsidR="00200D13" w:rsidRPr="00427649">
        <w:rPr>
          <w:rFonts w:ascii="標楷體" w:hAnsi="標楷體" w:hint="eastAsia"/>
        </w:rPr>
        <w:t>文件制／修訂履歷</w:t>
      </w:r>
    </w:p>
    <w:tbl>
      <w:tblPr>
        <w:tblW w:w="102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1108"/>
        <w:gridCol w:w="1614"/>
        <w:gridCol w:w="3786"/>
        <w:gridCol w:w="1140"/>
        <w:gridCol w:w="1140"/>
        <w:gridCol w:w="1440"/>
      </w:tblGrid>
      <w:tr w:rsidR="008224BD" w:rsidRPr="00427649" w14:paraId="2BF37BD7" w14:textId="77777777" w:rsidTr="009B6F43">
        <w:tc>
          <w:tcPr>
            <w:tcW w:w="1108" w:type="dxa"/>
          </w:tcPr>
          <w:p w14:paraId="013A6709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388F669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版次</w:t>
            </w:r>
          </w:p>
        </w:tc>
        <w:tc>
          <w:tcPr>
            <w:tcW w:w="1614" w:type="dxa"/>
          </w:tcPr>
          <w:p w14:paraId="705F69A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1765E758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日期</w:t>
            </w:r>
          </w:p>
        </w:tc>
        <w:tc>
          <w:tcPr>
            <w:tcW w:w="3786" w:type="dxa"/>
          </w:tcPr>
          <w:p w14:paraId="3B68D830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制／修訂</w:t>
            </w:r>
          </w:p>
          <w:p w14:paraId="403A6C46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說明</w:t>
            </w:r>
          </w:p>
        </w:tc>
        <w:tc>
          <w:tcPr>
            <w:tcW w:w="1140" w:type="dxa"/>
          </w:tcPr>
          <w:p w14:paraId="1C58942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作</w:t>
            </w:r>
          </w:p>
          <w:p w14:paraId="0D390E3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者</w:t>
            </w:r>
          </w:p>
        </w:tc>
        <w:tc>
          <w:tcPr>
            <w:tcW w:w="1140" w:type="dxa"/>
          </w:tcPr>
          <w:p w14:paraId="60E215BC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核</w:t>
            </w:r>
          </w:p>
          <w:p w14:paraId="5C68C661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准</w:t>
            </w:r>
          </w:p>
        </w:tc>
        <w:tc>
          <w:tcPr>
            <w:tcW w:w="1440" w:type="dxa"/>
          </w:tcPr>
          <w:p w14:paraId="3A8F6575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備</w:t>
            </w:r>
          </w:p>
          <w:p w14:paraId="2A341AC3" w14:textId="77777777" w:rsidR="008224BD" w:rsidRPr="00427649" w:rsidRDefault="008224BD" w:rsidP="0040125A">
            <w:pPr>
              <w:pStyle w:val="af7"/>
              <w:rPr>
                <w:rFonts w:ascii="標楷體" w:hAnsi="標楷體"/>
              </w:rPr>
            </w:pPr>
            <w:proofErr w:type="gramStart"/>
            <w:r w:rsidRPr="00427649">
              <w:rPr>
                <w:rFonts w:ascii="標楷體" w:hAnsi="標楷體" w:hint="eastAsia"/>
              </w:rPr>
              <w:t>註</w:t>
            </w:r>
            <w:proofErr w:type="gramEnd"/>
          </w:p>
        </w:tc>
      </w:tr>
      <w:tr w:rsidR="008224BD" w:rsidRPr="00427649" w14:paraId="24E876A5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6E2A825" w14:textId="1BFACC44" w:rsidR="008224BD" w:rsidRPr="00427649" w:rsidRDefault="008224BD" w:rsidP="00B634D0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V</w:t>
            </w:r>
            <w:r w:rsidR="009B6F43">
              <w:rPr>
                <w:rFonts w:ascii="標楷體" w:hAnsi="標楷體" w:hint="eastAsia"/>
              </w:rPr>
              <w:t>1</w:t>
            </w:r>
            <w:r w:rsidRPr="00427649">
              <w:rPr>
                <w:rFonts w:ascii="標楷體" w:hAnsi="標楷體" w:hint="eastAsia"/>
              </w:rPr>
              <w:t>.</w:t>
            </w:r>
            <w:r w:rsidR="009B6F43">
              <w:rPr>
                <w:rFonts w:ascii="標楷體" w:hAnsi="標楷體" w:hint="eastAsia"/>
              </w:rPr>
              <w:t>00</w:t>
            </w:r>
          </w:p>
        </w:tc>
        <w:tc>
          <w:tcPr>
            <w:tcW w:w="1614" w:type="dxa"/>
            <w:vAlign w:val="center"/>
          </w:tcPr>
          <w:p w14:paraId="30596065" w14:textId="1781B862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20</w:t>
            </w:r>
            <w:r w:rsidR="009B6F43">
              <w:rPr>
                <w:rFonts w:ascii="標楷體" w:hAnsi="標楷體" w:hint="eastAsia"/>
              </w:rPr>
              <w:t>21</w:t>
            </w:r>
            <w:r w:rsidRPr="00427649">
              <w:rPr>
                <w:rFonts w:ascii="標楷體" w:hAnsi="標楷體" w:hint="eastAsia"/>
              </w:rPr>
              <w:t>/12/</w:t>
            </w:r>
            <w:r w:rsidR="009B6F43">
              <w:rPr>
                <w:rFonts w:ascii="標楷體" w:hAnsi="標楷體" w:hint="eastAsia"/>
              </w:rPr>
              <w:t>12</w:t>
            </w:r>
          </w:p>
        </w:tc>
        <w:tc>
          <w:tcPr>
            <w:tcW w:w="3786" w:type="dxa"/>
            <w:vAlign w:val="center"/>
          </w:tcPr>
          <w:p w14:paraId="6FD3CB1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  <w:r w:rsidRPr="00427649">
              <w:rPr>
                <w:rFonts w:ascii="標楷體" w:hAnsi="標楷體" w:hint="eastAsia"/>
              </w:rPr>
              <w:t>初版</w:t>
            </w:r>
          </w:p>
        </w:tc>
        <w:tc>
          <w:tcPr>
            <w:tcW w:w="1140" w:type="dxa"/>
            <w:vAlign w:val="center"/>
          </w:tcPr>
          <w:p w14:paraId="2B225D36" w14:textId="714AF351" w:rsidR="008224BD" w:rsidRPr="00427649" w:rsidRDefault="009B6F43" w:rsidP="0040125A">
            <w:pPr>
              <w:pStyle w:val="11"/>
              <w:rPr>
                <w:rFonts w:ascii="標楷體" w:hAnsi="標楷體"/>
              </w:rPr>
            </w:pPr>
            <w:r>
              <w:rPr>
                <w:rFonts w:ascii="標楷體" w:hAnsi="標楷體" w:hint="eastAsia"/>
                <w:lang w:eastAsia="zh-HK"/>
              </w:rPr>
              <w:t>張金龍</w:t>
            </w:r>
          </w:p>
        </w:tc>
        <w:tc>
          <w:tcPr>
            <w:tcW w:w="1140" w:type="dxa"/>
            <w:vAlign w:val="center"/>
          </w:tcPr>
          <w:p w14:paraId="605EBB34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D40AAE2" w14:textId="77777777" w:rsidR="008224BD" w:rsidRPr="00427649" w:rsidRDefault="008224BD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D868B8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4FB411BE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1994C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26D0EE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3CE081E4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BE3CB7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D0255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D70AE9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0DFE6A5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289FE64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9526E0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A535939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A929F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603DE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4D9085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23B3E7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5D8FB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02EAF0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9FCFCB4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19774D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0E3F9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25A02396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6DCC53C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2B5D89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542419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9DA1A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F26AF1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869D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81D0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978B9A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777A1E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438BBB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2A6910C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B1753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DCBD5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6B88C3C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4B2D9C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C5A48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E914F68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7A0120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2E1BC0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8F6B4F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335BCD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7675817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14F49D4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743828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3F3D3BB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C0E807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363B67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BB165FA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9BFF551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4331CB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7E053D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63FE53DF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EE485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FD8D00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47250B88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B13C117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E34B5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DCF684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08E16EA7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B5EA8E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98179A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344B913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507FA078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B3C013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806C0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61B24DD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A61EE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A0B6C4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1C2BB2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826FA40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A5B419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9F01D9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BACEF1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5E3EF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EA3821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125BD7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F51E3E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3A052C2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893A76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538A0CD5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721B2F4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17F29AB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4D9E3C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2FD9695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2AA74E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2053EDB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D3E5AA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21E969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83943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8B9EB2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0E27A32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B76AC3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2BAF62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29822D61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13BBB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A14BD9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EC14AB1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DE47046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5FB3FC1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16DB670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A0B9156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28D399B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8BDA7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10207ED4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31D9BF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1F5CB7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D8C7C68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18DA7A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02668878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328E174C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07509D2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D808F93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0810D87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94C18F5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766216E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41D5C2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565A3F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4FED8CBA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1123F514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2B7DAD6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0F70FCB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C9ACA58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9518D13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289DFC8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6FD67370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A60CBC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E773A4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7F04C36F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74CA7840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16742411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00985A8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53CA57D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C732CF4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399042AA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6E5A4C2C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19291AB7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58F2932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6D04339B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5DB73DDB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3A0885ED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7406B1EE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3FE4F9B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E4BA316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46BC6E2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45DA2B2D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  <w:tr w:rsidR="009B6F43" w:rsidRPr="00427649" w14:paraId="718415AC" w14:textId="77777777" w:rsidTr="009B6F43">
        <w:trPr>
          <w:trHeight w:val="405"/>
        </w:trPr>
        <w:tc>
          <w:tcPr>
            <w:tcW w:w="1108" w:type="dxa"/>
            <w:vAlign w:val="center"/>
          </w:tcPr>
          <w:p w14:paraId="034699FC" w14:textId="77777777" w:rsidR="009B6F43" w:rsidRPr="00427649" w:rsidRDefault="009B6F43" w:rsidP="00B634D0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614" w:type="dxa"/>
            <w:vAlign w:val="center"/>
          </w:tcPr>
          <w:p w14:paraId="468E0820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3786" w:type="dxa"/>
            <w:vAlign w:val="center"/>
          </w:tcPr>
          <w:p w14:paraId="51DA9A94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140" w:type="dxa"/>
            <w:vAlign w:val="center"/>
          </w:tcPr>
          <w:p w14:paraId="4A690046" w14:textId="77777777" w:rsidR="009B6F43" w:rsidRDefault="009B6F43" w:rsidP="0040125A">
            <w:pPr>
              <w:pStyle w:val="11"/>
              <w:rPr>
                <w:rFonts w:ascii="標楷體" w:hAnsi="標楷體"/>
                <w:lang w:eastAsia="zh-HK"/>
              </w:rPr>
            </w:pPr>
          </w:p>
        </w:tc>
        <w:tc>
          <w:tcPr>
            <w:tcW w:w="1140" w:type="dxa"/>
            <w:vAlign w:val="center"/>
          </w:tcPr>
          <w:p w14:paraId="393C5579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  <w:tc>
          <w:tcPr>
            <w:tcW w:w="1440" w:type="dxa"/>
            <w:vAlign w:val="center"/>
          </w:tcPr>
          <w:p w14:paraId="5AA7C6D7" w14:textId="77777777" w:rsidR="009B6F43" w:rsidRPr="00427649" w:rsidRDefault="009B6F43" w:rsidP="0040125A">
            <w:pPr>
              <w:pStyle w:val="11"/>
              <w:rPr>
                <w:rFonts w:ascii="標楷體" w:hAnsi="標楷體"/>
              </w:rPr>
            </w:pPr>
          </w:p>
        </w:tc>
      </w:tr>
    </w:tbl>
    <w:p w14:paraId="06713B7D" w14:textId="77777777" w:rsidR="00200D13" w:rsidRPr="00427649" w:rsidRDefault="00200D13" w:rsidP="00200D13">
      <w:pPr>
        <w:pStyle w:val="af8"/>
        <w:jc w:val="left"/>
        <w:rPr>
          <w:rFonts w:ascii="標楷體" w:hAnsi="標楷體"/>
        </w:rPr>
      </w:pPr>
      <w:r w:rsidRPr="00427649">
        <w:rPr>
          <w:rFonts w:ascii="標楷體" w:hAnsi="標楷體"/>
        </w:rPr>
        <w:br/>
      </w:r>
    </w:p>
    <w:p w14:paraId="4103CC34" w14:textId="77777777" w:rsidR="0011788D" w:rsidRPr="00427649" w:rsidRDefault="00D22C68" w:rsidP="00D22C68">
      <w:pPr>
        <w:pStyle w:val="af8"/>
        <w:rPr>
          <w:rFonts w:ascii="標楷體" w:hAnsi="標楷體"/>
        </w:rPr>
      </w:pPr>
      <w:r w:rsidRPr="00427649">
        <w:rPr>
          <w:rFonts w:ascii="標楷體" w:hAnsi="標楷體"/>
        </w:rPr>
        <w:br w:type="page"/>
      </w:r>
      <w:r w:rsidR="0011788D" w:rsidRPr="00427649">
        <w:rPr>
          <w:rFonts w:ascii="標楷體" w:hAnsi="標楷體"/>
        </w:rPr>
        <w:lastRenderedPageBreak/>
        <w:t>目　　錄</w:t>
      </w:r>
    </w:p>
    <w:bookmarkStart w:id="0" w:name="_GoBack"/>
    <w:bookmarkEnd w:id="0"/>
    <w:p w14:paraId="30BCC2BA" w14:textId="1BFEEE3E" w:rsidR="003021E8" w:rsidRDefault="002B53A5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r w:rsidRPr="00427649">
        <w:rPr>
          <w:rFonts w:hAnsi="標楷體"/>
          <w:color w:val="000000"/>
        </w:rPr>
        <w:fldChar w:fldCharType="begin"/>
      </w:r>
      <w:r w:rsidRPr="00427649">
        <w:rPr>
          <w:rFonts w:hAnsi="標楷體"/>
          <w:color w:val="000000"/>
        </w:rPr>
        <w:instrText xml:space="preserve"> TOC \o "1-3" \h \z \u </w:instrText>
      </w:r>
      <w:r w:rsidRPr="00427649">
        <w:rPr>
          <w:rFonts w:hAnsi="標楷體"/>
          <w:color w:val="000000"/>
        </w:rPr>
        <w:fldChar w:fldCharType="separate"/>
      </w:r>
      <w:hyperlink w:anchor="_Toc90456324" w:history="1">
        <w:r w:rsidR="003021E8" w:rsidRPr="0093035C">
          <w:rPr>
            <w:rStyle w:val="a7"/>
            <w:rFonts w:hAnsi="標楷體" w:hint="eastAsia"/>
          </w:rPr>
          <w:t>第</w:t>
        </w:r>
        <w:r w:rsidR="003021E8" w:rsidRPr="0093035C">
          <w:rPr>
            <w:rStyle w:val="a7"/>
            <w:rFonts w:hAnsi="標楷體"/>
          </w:rPr>
          <w:t>1</w:t>
        </w:r>
        <w:r w:rsidR="003021E8" w:rsidRPr="0093035C">
          <w:rPr>
            <w:rStyle w:val="a7"/>
            <w:rFonts w:hAnsi="標楷體" w:hint="eastAsia"/>
          </w:rPr>
          <w:t>章</w:t>
        </w:r>
        <w:r w:rsidR="003021E8" w:rsidRPr="0093035C">
          <w:rPr>
            <w:rStyle w:val="a7"/>
            <w:rFonts w:hAnsi="標楷體"/>
          </w:rPr>
          <w:t xml:space="preserve"> </w:t>
        </w:r>
        <w:r w:rsidR="003021E8" w:rsidRPr="0093035C">
          <w:rPr>
            <w:rStyle w:val="a7"/>
            <w:rFonts w:hAnsi="標楷體" w:hint="eastAsia"/>
          </w:rPr>
          <w:t>概述</w:t>
        </w:r>
        <w:r w:rsidR="003021E8">
          <w:rPr>
            <w:webHidden/>
          </w:rPr>
          <w:tab/>
        </w:r>
        <w:r w:rsidR="003021E8">
          <w:rPr>
            <w:webHidden/>
          </w:rPr>
          <w:fldChar w:fldCharType="begin"/>
        </w:r>
        <w:r w:rsidR="003021E8">
          <w:rPr>
            <w:webHidden/>
          </w:rPr>
          <w:instrText xml:space="preserve"> PAGEREF _Toc90456324 \h </w:instrText>
        </w:r>
        <w:r w:rsidR="003021E8">
          <w:rPr>
            <w:webHidden/>
          </w:rPr>
        </w:r>
        <w:r w:rsidR="003021E8">
          <w:rPr>
            <w:webHidden/>
          </w:rPr>
          <w:fldChar w:fldCharType="separate"/>
        </w:r>
        <w:r w:rsidR="003021E8">
          <w:rPr>
            <w:webHidden/>
          </w:rPr>
          <w:t>1</w:t>
        </w:r>
        <w:r w:rsidR="003021E8">
          <w:rPr>
            <w:webHidden/>
          </w:rPr>
          <w:fldChar w:fldCharType="end"/>
        </w:r>
      </w:hyperlink>
    </w:p>
    <w:p w14:paraId="5487320F" w14:textId="7B0224E7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25" w:history="1">
        <w:r w:rsidRPr="0093035C">
          <w:rPr>
            <w:rStyle w:val="a7"/>
            <w:rFonts w:hAnsi="標楷體"/>
          </w:rPr>
          <w:t xml:space="preserve">1.1    </w:t>
        </w:r>
        <w:r w:rsidRPr="0093035C">
          <w:rPr>
            <w:rStyle w:val="a7"/>
            <w:rFonts w:hAnsi="標楷體" w:hint="eastAsia"/>
          </w:rPr>
          <w:t>專案名稱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2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61985724" w14:textId="1BC8DC87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26" w:history="1">
        <w:r w:rsidRPr="0093035C">
          <w:rPr>
            <w:rStyle w:val="a7"/>
            <w:rFonts w:hAnsi="標楷體"/>
          </w:rPr>
          <w:t xml:space="preserve">1.2    </w:t>
        </w:r>
        <w:r w:rsidRPr="0093035C">
          <w:rPr>
            <w:rStyle w:val="a7"/>
            <w:rFonts w:hAnsi="標楷體" w:hint="eastAsia"/>
          </w:rPr>
          <w:t>專案目標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2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1</w:t>
        </w:r>
        <w:r>
          <w:rPr>
            <w:webHidden/>
          </w:rPr>
          <w:fldChar w:fldCharType="end"/>
        </w:r>
      </w:hyperlink>
    </w:p>
    <w:p w14:paraId="2C53FD49" w14:textId="264DEB81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27" w:history="1">
        <w:r w:rsidRPr="0093035C">
          <w:rPr>
            <w:rStyle w:val="a7"/>
            <w:rFonts w:hAnsi="標楷體"/>
          </w:rPr>
          <w:t xml:space="preserve">1.3    </w:t>
        </w:r>
        <w:r w:rsidRPr="0093035C">
          <w:rPr>
            <w:rStyle w:val="a7"/>
            <w:rFonts w:hAnsi="標楷體" w:hint="eastAsia"/>
          </w:rPr>
          <w:t>系統範圍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2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2</w:t>
        </w:r>
        <w:r>
          <w:rPr>
            <w:webHidden/>
          </w:rPr>
          <w:fldChar w:fldCharType="end"/>
        </w:r>
      </w:hyperlink>
    </w:p>
    <w:p w14:paraId="2D28A101" w14:textId="2E150F70" w:rsidR="003021E8" w:rsidRDefault="003021E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0456328" w:history="1">
        <w:r w:rsidRPr="0093035C">
          <w:rPr>
            <w:rStyle w:val="a7"/>
            <w:rFonts w:hAnsi="標楷體"/>
            <w:noProof/>
          </w:rPr>
          <w:t>1.3.1</w:t>
        </w:r>
        <w:r w:rsidRPr="0093035C">
          <w:rPr>
            <w:rStyle w:val="a7"/>
            <w:rFonts w:hAnsi="標楷體" w:hint="eastAsia"/>
            <w:noProof/>
          </w:rPr>
          <w:t>系統範圍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2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0AB561C8" w14:textId="3E1D7420" w:rsidR="003021E8" w:rsidRDefault="003021E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0456329" w:history="1">
        <w:r w:rsidRPr="0093035C">
          <w:rPr>
            <w:rStyle w:val="a7"/>
            <w:rFonts w:hAnsi="標楷體"/>
            <w:noProof/>
          </w:rPr>
          <w:t>1.3.2</w:t>
        </w:r>
        <w:r w:rsidRPr="0093035C">
          <w:rPr>
            <w:rStyle w:val="a7"/>
            <w:rFonts w:hAnsi="標楷體" w:hint="eastAsia"/>
            <w:noProof/>
          </w:rPr>
          <w:t>系統範圍說明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2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14:paraId="6B74F4E5" w14:textId="4051D736" w:rsidR="003021E8" w:rsidRDefault="003021E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56330" w:history="1">
        <w:r w:rsidRPr="0093035C">
          <w:rPr>
            <w:rStyle w:val="a7"/>
            <w:rFonts w:hAnsi="標楷體" w:hint="eastAsia"/>
          </w:rPr>
          <w:t>第</w:t>
        </w:r>
        <w:r w:rsidRPr="0093035C">
          <w:rPr>
            <w:rStyle w:val="a7"/>
            <w:rFonts w:hAnsi="標楷體"/>
          </w:rPr>
          <w:t>2</w:t>
        </w:r>
        <w:r w:rsidRPr="0093035C">
          <w:rPr>
            <w:rStyle w:val="a7"/>
            <w:rFonts w:hAnsi="標楷體" w:hint="eastAsia"/>
          </w:rPr>
          <w:t>章</w:t>
        </w:r>
        <w:r w:rsidRPr="0093035C">
          <w:rPr>
            <w:rStyle w:val="a7"/>
            <w:rFonts w:hAnsi="標楷體"/>
          </w:rPr>
          <w:t xml:space="preserve"> </w:t>
        </w:r>
        <w:r w:rsidRPr="0093035C">
          <w:rPr>
            <w:rStyle w:val="a7"/>
            <w:rFonts w:hAnsi="標楷體" w:hint="eastAsia"/>
          </w:rPr>
          <w:t>需求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0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00E3DAB9" w14:textId="0FA25821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31" w:history="1">
        <w:r w:rsidRPr="0093035C">
          <w:rPr>
            <w:rStyle w:val="a7"/>
            <w:rFonts w:hAnsi="標楷體"/>
          </w:rPr>
          <w:t xml:space="preserve">2.1    </w:t>
        </w:r>
        <w:r w:rsidRPr="0093035C">
          <w:rPr>
            <w:rStyle w:val="a7"/>
            <w:rFonts w:hAnsi="標楷體" w:hint="eastAsia"/>
          </w:rPr>
          <w:t>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1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3</w:t>
        </w:r>
        <w:r>
          <w:rPr>
            <w:webHidden/>
          </w:rPr>
          <w:fldChar w:fldCharType="end"/>
        </w:r>
      </w:hyperlink>
    </w:p>
    <w:p w14:paraId="404AA37A" w14:textId="0DC0917B" w:rsidR="003021E8" w:rsidRDefault="003021E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0456332" w:history="1">
        <w:r w:rsidRPr="0093035C">
          <w:rPr>
            <w:rStyle w:val="a7"/>
            <w:rFonts w:hAnsi="標楷體"/>
            <w:noProof/>
          </w:rPr>
          <w:t>(1)</w:t>
        </w:r>
        <w:r w:rsidRPr="0093035C">
          <w:rPr>
            <w:rStyle w:val="a7"/>
            <w:rFonts w:hAnsi="標楷體" w:hint="eastAsia"/>
            <w:noProof/>
            <w:lang w:eastAsia="zh-HK"/>
          </w:rPr>
          <w:t xml:space="preserve"> 交易流程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3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14:paraId="0A6E68F9" w14:textId="77B92B3D" w:rsidR="003021E8" w:rsidRDefault="003021E8">
      <w:pPr>
        <w:pStyle w:val="31"/>
        <w:rPr>
          <w:rFonts w:asciiTheme="minorHAnsi" w:eastAsiaTheme="minorEastAsia" w:hAnsiTheme="minorHAnsi" w:cstheme="minorBidi"/>
          <w:noProof/>
          <w:szCs w:val="22"/>
        </w:rPr>
      </w:pPr>
      <w:hyperlink w:anchor="_Toc90456333" w:history="1">
        <w:r w:rsidRPr="0093035C">
          <w:rPr>
            <w:rStyle w:val="a7"/>
            <w:rFonts w:hAnsi="標楷體"/>
            <w:noProof/>
            <w:lang w:eastAsia="zh-HK"/>
          </w:rPr>
          <w:t>(2)</w:t>
        </w:r>
        <w:r w:rsidRPr="0093035C">
          <w:rPr>
            <w:rStyle w:val="a7"/>
            <w:rFonts w:hAnsi="標楷體" w:hint="eastAsia"/>
            <w:noProof/>
            <w:lang w:eastAsia="zh-HK"/>
          </w:rPr>
          <w:t xml:space="preserve"> 共同作業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3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14:paraId="48BDDBBE" w14:textId="636B0888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34" w:history="1">
        <w:r w:rsidRPr="0093035C">
          <w:rPr>
            <w:rStyle w:val="a7"/>
            <w:rFonts w:hAnsi="標楷體"/>
          </w:rPr>
          <w:t xml:space="preserve">2.2    </w:t>
        </w:r>
        <w:r w:rsidRPr="0093035C">
          <w:rPr>
            <w:rStyle w:val="a7"/>
            <w:rFonts w:hAnsi="標楷體" w:hint="eastAsia"/>
          </w:rPr>
          <w:t>非功能性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4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7</w:t>
        </w:r>
        <w:r>
          <w:rPr>
            <w:webHidden/>
          </w:rPr>
          <w:fldChar w:fldCharType="end"/>
        </w:r>
      </w:hyperlink>
    </w:p>
    <w:p w14:paraId="36A3E636" w14:textId="0AE37F5B" w:rsidR="003021E8" w:rsidRDefault="003021E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56335" w:history="1">
        <w:r w:rsidRPr="0093035C">
          <w:rPr>
            <w:rStyle w:val="a7"/>
            <w:rFonts w:hAnsi="標楷體" w:hint="eastAsia"/>
          </w:rPr>
          <w:t>第</w:t>
        </w:r>
        <w:r w:rsidRPr="0093035C">
          <w:rPr>
            <w:rStyle w:val="a7"/>
            <w:rFonts w:hAnsi="標楷體"/>
          </w:rPr>
          <w:t>3</w:t>
        </w:r>
        <w:r w:rsidRPr="0093035C">
          <w:rPr>
            <w:rStyle w:val="a7"/>
            <w:rFonts w:hAnsi="標楷體" w:hint="eastAsia"/>
          </w:rPr>
          <w:t>章</w:t>
        </w:r>
        <w:r w:rsidRPr="0093035C">
          <w:rPr>
            <w:rStyle w:val="a7"/>
            <w:rFonts w:hAnsi="標楷體"/>
          </w:rPr>
          <w:t xml:space="preserve"> </w:t>
        </w:r>
        <w:r w:rsidRPr="0093035C">
          <w:rPr>
            <w:rStyle w:val="a7"/>
            <w:rFonts w:hAnsi="標楷體" w:hint="eastAsia"/>
          </w:rPr>
          <w:t>系統需求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48C36575" w14:textId="47D781E7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36" w:history="1">
        <w:r w:rsidRPr="0093035C">
          <w:rPr>
            <w:rStyle w:val="a7"/>
            <w:rFonts w:hAnsi="標楷體"/>
          </w:rPr>
          <w:t xml:space="preserve">3.1    </w:t>
        </w:r>
        <w:r w:rsidRPr="0093035C">
          <w:rPr>
            <w:rStyle w:val="a7"/>
            <w:rFonts w:hAnsi="標楷體" w:hint="eastAsia"/>
          </w:rPr>
          <w:t>系統功能結構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8</w:t>
        </w:r>
        <w:r>
          <w:rPr>
            <w:webHidden/>
          </w:rPr>
          <w:fldChar w:fldCharType="end"/>
        </w:r>
      </w:hyperlink>
    </w:p>
    <w:p w14:paraId="0B180A0E" w14:textId="7866A403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37" w:history="1">
        <w:r w:rsidRPr="0093035C">
          <w:rPr>
            <w:rStyle w:val="a7"/>
            <w:rFonts w:hAnsi="標楷體"/>
          </w:rPr>
          <w:t xml:space="preserve">3.2    </w:t>
        </w:r>
        <w:r w:rsidRPr="0093035C">
          <w:rPr>
            <w:rStyle w:val="a7"/>
            <w:rFonts w:hAnsi="標楷體" w:hint="eastAsia"/>
          </w:rPr>
          <w:t>系統功能說明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3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9</w:t>
        </w:r>
        <w:r>
          <w:rPr>
            <w:webHidden/>
          </w:rPr>
          <w:fldChar w:fldCharType="end"/>
        </w:r>
      </w:hyperlink>
    </w:p>
    <w:p w14:paraId="344678AE" w14:textId="6C2C9E3E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3" w:history="1">
        <w:r w:rsidRPr="0093035C">
          <w:rPr>
            <w:rStyle w:val="a7"/>
            <w:rFonts w:hAnsi="標楷體"/>
            <w:b/>
            <w:noProof/>
          </w:rPr>
          <w:t>(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1 </w:t>
        </w:r>
        <w:r w:rsidRPr="0093035C">
          <w:rPr>
            <w:rStyle w:val="a7"/>
            <w:rFonts w:hAnsi="標楷體" w:hint="eastAsia"/>
            <w:noProof/>
          </w:rPr>
          <w:t>訂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14:paraId="0E906A87" w14:textId="7CD28690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4" w:history="1">
        <w:r w:rsidRPr="0093035C">
          <w:rPr>
            <w:rStyle w:val="a7"/>
            <w:rFonts w:hAnsi="標楷體"/>
            <w:b/>
            <w:noProof/>
          </w:rPr>
          <w:t>(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2 </w:t>
        </w:r>
        <w:r w:rsidRPr="0093035C">
          <w:rPr>
            <w:rStyle w:val="a7"/>
            <w:rFonts w:hAnsi="標楷體" w:hint="eastAsia"/>
            <w:noProof/>
          </w:rPr>
          <w:t>修正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3</w:t>
        </w:r>
        <w:r>
          <w:rPr>
            <w:noProof/>
            <w:webHidden/>
          </w:rPr>
          <w:fldChar w:fldCharType="end"/>
        </w:r>
      </w:hyperlink>
    </w:p>
    <w:p w14:paraId="5553832D" w14:textId="4CA0EBE5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5" w:history="1">
        <w:r w:rsidRPr="0093035C">
          <w:rPr>
            <w:rStyle w:val="a7"/>
            <w:rFonts w:hAnsi="標楷體"/>
            <w:b/>
            <w:noProof/>
          </w:rPr>
          <w:t>(3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3 </w:t>
        </w:r>
        <w:r w:rsidRPr="0093035C">
          <w:rPr>
            <w:rStyle w:val="a7"/>
            <w:rFonts w:hAnsi="標楷體" w:hint="eastAsia"/>
            <w:noProof/>
          </w:rPr>
          <w:t>放行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6</w:t>
        </w:r>
        <w:r>
          <w:rPr>
            <w:noProof/>
            <w:webHidden/>
          </w:rPr>
          <w:fldChar w:fldCharType="end"/>
        </w:r>
      </w:hyperlink>
    </w:p>
    <w:p w14:paraId="7FDC2FC8" w14:textId="1BA0B5DB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6" w:history="1">
        <w:r w:rsidRPr="0093035C">
          <w:rPr>
            <w:rStyle w:val="a7"/>
            <w:rFonts w:hAnsi="標楷體"/>
            <w:b/>
            <w:noProof/>
          </w:rPr>
          <w:t>(4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4 </w:t>
        </w:r>
        <w:r w:rsidRPr="0093035C">
          <w:rPr>
            <w:rStyle w:val="a7"/>
            <w:rFonts w:hAnsi="標楷體" w:hint="eastAsia"/>
            <w:noProof/>
          </w:rPr>
          <w:t>審核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9</w:t>
        </w:r>
        <w:r>
          <w:rPr>
            <w:noProof/>
            <w:webHidden/>
          </w:rPr>
          <w:fldChar w:fldCharType="end"/>
        </w:r>
      </w:hyperlink>
    </w:p>
    <w:p w14:paraId="3D221513" w14:textId="767EDDF9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7" w:history="1">
        <w:r w:rsidRPr="0093035C">
          <w:rPr>
            <w:rStyle w:val="a7"/>
            <w:rFonts w:hAnsi="標楷體"/>
            <w:b/>
            <w:noProof/>
          </w:rPr>
          <w:t>(5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5 </w:t>
        </w:r>
        <w:r w:rsidRPr="0093035C">
          <w:rPr>
            <w:rStyle w:val="a7"/>
            <w:rFonts w:hAnsi="標楷體" w:hint="eastAsia"/>
            <w:noProof/>
          </w:rPr>
          <w:t>登錄提交資料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14:paraId="5F8F58D6" w14:textId="16A37A46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8" w:history="1">
        <w:r w:rsidRPr="0093035C">
          <w:rPr>
            <w:rStyle w:val="a7"/>
            <w:rFonts w:hAnsi="標楷體"/>
            <w:b/>
            <w:noProof/>
          </w:rPr>
          <w:t>(6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09 </w:t>
        </w:r>
        <w:r w:rsidRPr="0093035C">
          <w:rPr>
            <w:rStyle w:val="a7"/>
            <w:rFonts w:hAnsi="標楷體" w:hint="eastAsia"/>
            <w:noProof/>
          </w:rPr>
          <w:t>報表及檔案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14:paraId="194FE8E7" w14:textId="67A4A303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49" w:history="1">
        <w:r w:rsidRPr="0093035C">
          <w:rPr>
            <w:rStyle w:val="a7"/>
            <w:rFonts w:hAnsi="標楷體"/>
            <w:b/>
            <w:noProof/>
          </w:rPr>
          <w:t>(7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109 </w:t>
        </w:r>
        <w:r w:rsidRPr="0093035C">
          <w:rPr>
            <w:rStyle w:val="a7"/>
            <w:rFonts w:hAnsi="標楷體" w:hint="eastAsia"/>
            <w:noProof/>
          </w:rPr>
          <w:t>報表簽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14:paraId="29A6B39F" w14:textId="2E7CEC67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50" w:history="1">
        <w:r w:rsidRPr="0093035C">
          <w:rPr>
            <w:rStyle w:val="a7"/>
            <w:rFonts w:hAnsi="標楷體"/>
            <w:b/>
            <w:noProof/>
          </w:rPr>
          <w:t>(8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10 </w:t>
        </w:r>
        <w:r w:rsidRPr="0093035C">
          <w:rPr>
            <w:rStyle w:val="a7"/>
            <w:rFonts w:hAnsi="標楷體" w:hint="eastAsia"/>
            <w:noProof/>
          </w:rPr>
          <w:t>鎖定戶號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2</w:t>
        </w:r>
        <w:r>
          <w:rPr>
            <w:noProof/>
            <w:webHidden/>
          </w:rPr>
          <w:fldChar w:fldCharType="end"/>
        </w:r>
      </w:hyperlink>
    </w:p>
    <w:p w14:paraId="7B459C19" w14:textId="280937D1" w:rsidR="003021E8" w:rsidRDefault="003021E8">
      <w:pPr>
        <w:pStyle w:val="31"/>
        <w:tabs>
          <w:tab w:val="left" w:pos="168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51" w:history="1">
        <w:r w:rsidRPr="0093035C">
          <w:rPr>
            <w:rStyle w:val="a7"/>
            <w:rFonts w:hAnsi="標楷體"/>
            <w:b/>
            <w:noProof/>
          </w:rPr>
          <w:t>(9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110 </w:t>
        </w:r>
        <w:r w:rsidRPr="0093035C">
          <w:rPr>
            <w:rStyle w:val="a7"/>
            <w:rFonts w:hAnsi="標楷體" w:hint="eastAsia"/>
            <w:noProof/>
          </w:rPr>
          <w:t>解除戶號鎖定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4</w:t>
        </w:r>
        <w:r>
          <w:rPr>
            <w:noProof/>
            <w:webHidden/>
          </w:rPr>
          <w:fldChar w:fldCharType="end"/>
        </w:r>
      </w:hyperlink>
    </w:p>
    <w:p w14:paraId="388253E8" w14:textId="76855D90" w:rsidR="003021E8" w:rsidRDefault="003021E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52" w:history="1">
        <w:r w:rsidRPr="0093035C">
          <w:rPr>
            <w:rStyle w:val="a7"/>
            <w:rFonts w:hAnsi="標楷體"/>
            <w:b/>
            <w:noProof/>
          </w:rPr>
          <w:t>(10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11 </w:t>
        </w:r>
        <w:r w:rsidRPr="0093035C">
          <w:rPr>
            <w:rStyle w:val="a7"/>
            <w:rFonts w:hAnsi="標楷體" w:hint="eastAsia"/>
            <w:noProof/>
            <w:lang w:eastAsia="zh-HK"/>
          </w:rPr>
          <w:t>交易明細</w:t>
        </w:r>
        <w:r w:rsidRPr="0093035C">
          <w:rPr>
            <w:rStyle w:val="a7"/>
            <w:rFonts w:hAnsi="標楷體" w:hint="eastAsia"/>
            <w:noProof/>
          </w:rPr>
          <w:t>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36</w:t>
        </w:r>
        <w:r>
          <w:rPr>
            <w:noProof/>
            <w:webHidden/>
          </w:rPr>
          <w:fldChar w:fldCharType="end"/>
        </w:r>
      </w:hyperlink>
    </w:p>
    <w:p w14:paraId="7AD9C99D" w14:textId="3FDC5DD2" w:rsidR="003021E8" w:rsidRDefault="003021E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53" w:history="1">
        <w:r w:rsidRPr="0093035C">
          <w:rPr>
            <w:rStyle w:val="a7"/>
            <w:rFonts w:hAnsi="標楷體"/>
            <w:b/>
            <w:noProof/>
          </w:rPr>
          <w:t>(11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014 </w:t>
        </w:r>
        <w:r w:rsidRPr="0093035C">
          <w:rPr>
            <w:rStyle w:val="a7"/>
            <w:rFonts w:hAnsi="標楷體" w:hint="eastAsia"/>
            <w:noProof/>
            <w:lang w:eastAsia="zh-HK"/>
          </w:rPr>
          <w:t>上傳附件查詢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1</w:t>
        </w:r>
        <w:r>
          <w:rPr>
            <w:noProof/>
            <w:webHidden/>
          </w:rPr>
          <w:fldChar w:fldCharType="end"/>
        </w:r>
      </w:hyperlink>
    </w:p>
    <w:p w14:paraId="1018802D" w14:textId="58627F4F" w:rsidR="003021E8" w:rsidRDefault="003021E8">
      <w:pPr>
        <w:pStyle w:val="31"/>
        <w:tabs>
          <w:tab w:val="left" w:pos="1920"/>
        </w:tabs>
        <w:rPr>
          <w:rFonts w:asciiTheme="minorHAnsi" w:eastAsiaTheme="minorEastAsia" w:hAnsiTheme="minorHAnsi" w:cstheme="minorBidi"/>
          <w:noProof/>
          <w:szCs w:val="22"/>
        </w:rPr>
      </w:pPr>
      <w:hyperlink w:anchor="_Toc90456354" w:history="1">
        <w:r w:rsidRPr="0093035C">
          <w:rPr>
            <w:rStyle w:val="a7"/>
            <w:rFonts w:hAnsi="標楷體"/>
            <w:b/>
            <w:noProof/>
          </w:rPr>
          <w:t>(12)</w:t>
        </w:r>
        <w:r>
          <w:rPr>
            <w:rFonts w:asciiTheme="minorHAnsi" w:eastAsiaTheme="minorEastAsia" w:hAnsiTheme="minorHAnsi" w:cstheme="minorBidi"/>
            <w:noProof/>
            <w:szCs w:val="22"/>
          </w:rPr>
          <w:tab/>
        </w:r>
        <w:r w:rsidRPr="0093035C">
          <w:rPr>
            <w:rStyle w:val="a7"/>
            <w:rFonts w:hAnsi="標楷體"/>
            <w:noProof/>
          </w:rPr>
          <w:t xml:space="preserve">LC104 </w:t>
        </w:r>
        <w:r w:rsidRPr="0093035C">
          <w:rPr>
            <w:rStyle w:val="a7"/>
            <w:rFonts w:hAnsi="標楷體" w:hint="eastAsia"/>
            <w:noProof/>
            <w:lang w:eastAsia="zh-HK"/>
          </w:rPr>
          <w:t>上傳附件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904563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44</w:t>
        </w:r>
        <w:r>
          <w:rPr>
            <w:noProof/>
            <w:webHidden/>
          </w:rPr>
          <w:fldChar w:fldCharType="end"/>
        </w:r>
      </w:hyperlink>
    </w:p>
    <w:p w14:paraId="16FA06CE" w14:textId="17E10B41" w:rsidR="003021E8" w:rsidRDefault="003021E8">
      <w:pPr>
        <w:pStyle w:val="12"/>
        <w:rPr>
          <w:rFonts w:asciiTheme="minorHAnsi" w:eastAsiaTheme="minorEastAsia" w:hAnsiTheme="minorHAnsi" w:cstheme="minorBidi"/>
          <w:b w:val="0"/>
          <w:caps w:val="0"/>
          <w:sz w:val="24"/>
          <w:szCs w:val="22"/>
        </w:rPr>
      </w:pPr>
      <w:hyperlink w:anchor="_Toc90456355" w:history="1">
        <w:r w:rsidRPr="0093035C">
          <w:rPr>
            <w:rStyle w:val="a7"/>
            <w:rFonts w:hAnsi="標楷體" w:hint="eastAsia"/>
          </w:rPr>
          <w:t>第</w:t>
        </w:r>
        <w:r w:rsidRPr="0093035C">
          <w:rPr>
            <w:rStyle w:val="a7"/>
            <w:rFonts w:hAnsi="標楷體"/>
          </w:rPr>
          <w:t>4</w:t>
        </w:r>
        <w:r w:rsidRPr="0093035C">
          <w:rPr>
            <w:rStyle w:val="a7"/>
            <w:rFonts w:hAnsi="標楷體" w:hint="eastAsia"/>
          </w:rPr>
          <w:t>章</w:t>
        </w:r>
        <w:r w:rsidRPr="0093035C">
          <w:rPr>
            <w:rStyle w:val="a7"/>
            <w:rFonts w:hAnsi="標楷體"/>
          </w:rPr>
          <w:t xml:space="preserve"> </w:t>
        </w:r>
        <w:r w:rsidRPr="0093035C">
          <w:rPr>
            <w:rStyle w:val="a7"/>
            <w:rFonts w:hAnsi="標楷體" w:hint="eastAsia"/>
          </w:rPr>
          <w:t>其他與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55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10E3D91E" w14:textId="0233C138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56" w:history="1">
        <w:r w:rsidRPr="0093035C">
          <w:rPr>
            <w:rStyle w:val="a7"/>
            <w:rFonts w:hAnsi="標楷體"/>
          </w:rPr>
          <w:t xml:space="preserve">4.1    </w:t>
        </w:r>
        <w:r w:rsidRPr="0093035C">
          <w:rPr>
            <w:rStyle w:val="a7"/>
            <w:rFonts w:hAnsi="標楷體" w:hint="eastAsia"/>
          </w:rPr>
          <w:t>其他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56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100D03EE" w14:textId="7E602D28" w:rsidR="003021E8" w:rsidRDefault="003021E8">
      <w:pPr>
        <w:pStyle w:val="22"/>
        <w:rPr>
          <w:rFonts w:asciiTheme="minorHAnsi" w:eastAsiaTheme="minorEastAsia" w:hAnsiTheme="minorHAnsi" w:cstheme="minorBidi"/>
          <w:szCs w:val="22"/>
        </w:rPr>
      </w:pPr>
      <w:hyperlink w:anchor="_Toc90456357" w:history="1">
        <w:r w:rsidRPr="0093035C">
          <w:rPr>
            <w:rStyle w:val="a7"/>
            <w:rFonts w:hAnsi="標楷體"/>
          </w:rPr>
          <w:t xml:space="preserve">4.2    </w:t>
        </w:r>
        <w:r w:rsidRPr="0093035C">
          <w:rPr>
            <w:rStyle w:val="a7"/>
            <w:rFonts w:hAnsi="標楷體" w:hint="eastAsia"/>
          </w:rPr>
          <w:t>附件</w:t>
        </w:r>
        <w:r>
          <w:rPr>
            <w:webHidden/>
          </w:rPr>
          <w:tab/>
        </w:r>
        <w:r>
          <w:rPr>
            <w:webHidden/>
          </w:rPr>
          <w:fldChar w:fldCharType="begin"/>
        </w:r>
        <w:r>
          <w:rPr>
            <w:webHidden/>
          </w:rPr>
          <w:instrText xml:space="preserve"> PAGEREF _Toc90456357 \h </w:instrText>
        </w:r>
        <w:r>
          <w:rPr>
            <w:webHidden/>
          </w:rPr>
        </w:r>
        <w:r>
          <w:rPr>
            <w:webHidden/>
          </w:rPr>
          <w:fldChar w:fldCharType="separate"/>
        </w:r>
        <w:r>
          <w:rPr>
            <w:webHidden/>
          </w:rPr>
          <w:t>48</w:t>
        </w:r>
        <w:r>
          <w:rPr>
            <w:webHidden/>
          </w:rPr>
          <w:fldChar w:fldCharType="end"/>
        </w:r>
      </w:hyperlink>
    </w:p>
    <w:p w14:paraId="78FE6281" w14:textId="65D17D32" w:rsidR="00B51EDA" w:rsidRPr="00427649" w:rsidRDefault="002B53A5" w:rsidP="0011788D">
      <w:pPr>
        <w:tabs>
          <w:tab w:val="left" w:pos="2486"/>
        </w:tabs>
        <w:rPr>
          <w:rFonts w:ascii="標楷體" w:eastAsia="標楷體" w:hAnsi="標楷體"/>
          <w:color w:val="000000"/>
        </w:rPr>
      </w:pPr>
      <w:r w:rsidRPr="00427649">
        <w:rPr>
          <w:rFonts w:ascii="標楷體" w:eastAsia="標楷體" w:hAnsi="標楷體"/>
          <w:noProof/>
          <w:color w:val="000000"/>
          <w:sz w:val="28"/>
        </w:rPr>
        <w:fldChar w:fldCharType="end"/>
      </w:r>
    </w:p>
    <w:p w14:paraId="5215F61C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F8F64C4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2B198FD1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0EAF0BE3" w14:textId="77777777" w:rsidR="00B51EDA" w:rsidRPr="00427649" w:rsidRDefault="00B51EDA">
      <w:pPr>
        <w:rPr>
          <w:rFonts w:ascii="標楷體" w:eastAsia="標楷體" w:hAnsi="標楷體"/>
          <w:color w:val="000000"/>
        </w:rPr>
      </w:pPr>
    </w:p>
    <w:p w14:paraId="6C67B776" w14:textId="77777777" w:rsidR="00D22C68" w:rsidRPr="00427649" w:rsidRDefault="00D22C68">
      <w:pPr>
        <w:rPr>
          <w:rFonts w:ascii="標楷體" w:eastAsia="標楷體" w:hAnsi="標楷體"/>
          <w:color w:val="000000"/>
        </w:rPr>
        <w:sectPr w:rsidR="00D22C68" w:rsidRPr="00427649" w:rsidSect="009B11EB">
          <w:headerReference w:type="default" r:id="rId13"/>
          <w:footerReference w:type="default" r:id="rId14"/>
          <w:headerReference w:type="first" r:id="rId15"/>
          <w:footerReference w:type="first" r:id="rId16"/>
          <w:pgSz w:w="11906" w:h="16838" w:code="9"/>
          <w:pgMar w:top="1418" w:right="851" w:bottom="737" w:left="851" w:header="567" w:footer="567" w:gutter="0"/>
          <w:pgNumType w:fmt="lowerRoman" w:start="1" w:chapSep="enDash"/>
          <w:cols w:space="425"/>
          <w:titlePg/>
          <w:docGrid w:type="lines" w:linePitch="360"/>
        </w:sectPr>
      </w:pPr>
    </w:p>
    <w:p w14:paraId="61F62C51" w14:textId="77777777" w:rsidR="0011788D" w:rsidRPr="00427649" w:rsidRDefault="0011788D" w:rsidP="0011788D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" w:name="_Toc90456324"/>
      <w:r w:rsidRPr="00427649">
        <w:rPr>
          <w:rFonts w:ascii="標楷體" w:hAnsi="標楷體"/>
          <w:sz w:val="32"/>
          <w:szCs w:val="32"/>
        </w:rPr>
        <w:lastRenderedPageBreak/>
        <w:t>第1章</w:t>
      </w:r>
      <w:r w:rsidRPr="00427649">
        <w:rPr>
          <w:rFonts w:ascii="標楷體" w:hAnsi="標楷體"/>
          <w:szCs w:val="36"/>
        </w:rPr>
        <w:t xml:space="preserve"> 概述</w:t>
      </w:r>
      <w:bookmarkEnd w:id="1"/>
    </w:p>
    <w:p w14:paraId="3C0F0268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2" w:name="_Toc90456325"/>
      <w:r w:rsidRPr="00427649">
        <w:rPr>
          <w:rFonts w:ascii="標楷體" w:hAnsi="標楷體"/>
        </w:rPr>
        <w:t>1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名稱</w:t>
      </w:r>
      <w:bookmarkEnd w:id="2"/>
    </w:p>
    <w:p w14:paraId="26DC2799" w14:textId="77777777" w:rsidR="0011788D" w:rsidRPr="00427649" w:rsidRDefault="0040125A" w:rsidP="0011788D">
      <w:pPr>
        <w:pStyle w:val="2TEXT"/>
        <w:rPr>
          <w:rFonts w:ascii="標楷體" w:hAnsi="標楷體"/>
        </w:rPr>
      </w:pPr>
      <w:r w:rsidRPr="00427649">
        <w:rPr>
          <w:rFonts w:ascii="標楷體" w:hAnsi="標楷體"/>
          <w:szCs w:val="22"/>
        </w:rPr>
        <w:t>新光人壽「</w:t>
      </w:r>
      <w:r w:rsidRPr="00427649">
        <w:rPr>
          <w:rFonts w:ascii="標楷體" w:hAnsi="標楷體" w:hint="eastAsia"/>
          <w:szCs w:val="22"/>
        </w:rPr>
        <w:t>放款</w:t>
      </w:r>
      <w:r w:rsidRPr="00427649">
        <w:rPr>
          <w:rFonts w:ascii="標楷體" w:hAnsi="標楷體" w:hint="eastAsia"/>
          <w:szCs w:val="22"/>
          <w:lang w:eastAsia="zh-HK"/>
        </w:rPr>
        <w:t>管</w:t>
      </w:r>
      <w:r w:rsidRPr="00427649">
        <w:rPr>
          <w:rFonts w:ascii="標楷體" w:hAnsi="標楷體" w:hint="eastAsia"/>
          <w:szCs w:val="22"/>
        </w:rPr>
        <w:t>理系統專案</w:t>
      </w:r>
      <w:r w:rsidRPr="00427649">
        <w:rPr>
          <w:rFonts w:ascii="標楷體" w:hAnsi="標楷體"/>
          <w:szCs w:val="22"/>
        </w:rPr>
        <w:t>」（以下簡稱本專案）。</w:t>
      </w:r>
    </w:p>
    <w:p w14:paraId="66E7EDEC" w14:textId="77777777" w:rsidR="0011788D" w:rsidRPr="00427649" w:rsidRDefault="0011788D" w:rsidP="0011788D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3" w:name="_Toc161455623"/>
      <w:bookmarkStart w:id="4" w:name="_Toc90456326"/>
      <w:r w:rsidRPr="00427649">
        <w:rPr>
          <w:rFonts w:ascii="標楷體" w:hAnsi="標楷體"/>
        </w:rPr>
        <w:t>1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專案目標</w:t>
      </w:r>
      <w:bookmarkEnd w:id="3"/>
      <w:bookmarkEnd w:id="4"/>
    </w:p>
    <w:p w14:paraId="6A9F72AA" w14:textId="77777777" w:rsidR="0011788D" w:rsidRPr="00427649" w:rsidRDefault="00173936" w:rsidP="00173936">
      <w:pPr>
        <w:pStyle w:val="2TEXT"/>
        <w:ind w:firstLineChars="200" w:firstLine="640"/>
        <w:rPr>
          <w:rFonts w:ascii="標楷體" w:hAnsi="標楷體"/>
          <w:szCs w:val="22"/>
        </w:rPr>
      </w:pPr>
      <w:r w:rsidRPr="00427649">
        <w:rPr>
          <w:rFonts w:ascii="標楷體" w:hAnsi="標楷體" w:hint="eastAsia"/>
          <w:szCs w:val="22"/>
        </w:rPr>
        <w:t>業務連動財務、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資訊即時處理，減少原有系統間等候轉檔時間落差，提升作業速度，各類交易操作介面單一化，減少操作複雜度，並整合</w:t>
      </w:r>
      <w:proofErr w:type="gramStart"/>
      <w:r w:rsidRPr="00427649">
        <w:rPr>
          <w:rFonts w:ascii="標楷體" w:hAnsi="標楷體" w:hint="eastAsia"/>
          <w:szCs w:val="22"/>
        </w:rPr>
        <w:t>貸前、貸中</w:t>
      </w:r>
      <w:proofErr w:type="gramEnd"/>
      <w:r w:rsidRPr="00427649">
        <w:rPr>
          <w:rFonts w:ascii="標楷體" w:hAnsi="標楷體" w:hint="eastAsia"/>
          <w:szCs w:val="22"/>
        </w:rPr>
        <w:t>、貸後各系統資訊流。統一營運平台資訊，使帳</w:t>
      </w:r>
      <w:proofErr w:type="gramStart"/>
      <w:r w:rsidRPr="00427649">
        <w:rPr>
          <w:rFonts w:ascii="標楷體" w:hAnsi="標楷體" w:hint="eastAsia"/>
          <w:szCs w:val="22"/>
        </w:rPr>
        <w:t>務</w:t>
      </w:r>
      <w:proofErr w:type="gramEnd"/>
      <w:r w:rsidRPr="00427649">
        <w:rPr>
          <w:rFonts w:ascii="標楷體" w:hAnsi="標楷體" w:hint="eastAsia"/>
          <w:szCs w:val="22"/>
        </w:rPr>
        <w:t>系統資訊清晰呈現，利於業務推展分析及風險控管，提升競爭力，並有效衡量客戶風險程度，符合</w:t>
      </w:r>
      <w:proofErr w:type="gramStart"/>
      <w:r w:rsidRPr="00427649">
        <w:rPr>
          <w:rFonts w:ascii="標楷體" w:hAnsi="標楷體" w:hint="eastAsia"/>
          <w:szCs w:val="22"/>
        </w:rPr>
        <w:t>外法內規</w:t>
      </w:r>
      <w:proofErr w:type="gramEnd"/>
      <w:r w:rsidRPr="00427649">
        <w:rPr>
          <w:rFonts w:ascii="標楷體" w:hAnsi="標楷體" w:hint="eastAsia"/>
          <w:szCs w:val="22"/>
        </w:rPr>
        <w:t>。提升軟硬體規格，</w:t>
      </w:r>
      <w:r w:rsidRPr="00427649">
        <w:rPr>
          <w:rFonts w:ascii="標楷體" w:hAnsi="標楷體" w:hint="eastAsia"/>
          <w:szCs w:val="24"/>
        </w:rPr>
        <w:t>提升資料作業處理及</w:t>
      </w:r>
      <w:r w:rsidRPr="00427649">
        <w:rPr>
          <w:rFonts w:ascii="標楷體" w:hAnsi="標楷體" w:hint="eastAsia"/>
          <w:szCs w:val="22"/>
        </w:rPr>
        <w:t>系統效能，簡化需求開發的困難度。</w:t>
      </w:r>
    </w:p>
    <w:p w14:paraId="01FECE3C" w14:textId="77777777" w:rsidR="000628FA" w:rsidRPr="00427649" w:rsidRDefault="000628FA">
      <w:pPr>
        <w:widowControl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273A8B8C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0C0832BC" w14:textId="77777777" w:rsidR="0011788D" w:rsidRPr="00427649" w:rsidRDefault="0011788D" w:rsidP="000628FA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5" w:name="_Toc90456327"/>
      <w:r w:rsidRPr="00427649">
        <w:rPr>
          <w:rFonts w:ascii="標楷體" w:hAnsi="標楷體"/>
        </w:rPr>
        <w:t>1.3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系統範圍</w:t>
      </w:r>
      <w:bookmarkEnd w:id="5"/>
    </w:p>
    <w:p w14:paraId="318F1B9B" w14:textId="77777777" w:rsidR="0011788D" w:rsidRPr="00427649" w:rsidRDefault="0011788D" w:rsidP="0011788D">
      <w:pPr>
        <w:pStyle w:val="3"/>
        <w:rPr>
          <w:rFonts w:hAnsi="標楷體"/>
        </w:rPr>
      </w:pPr>
      <w:bookmarkStart w:id="6" w:name="_Toc90456328"/>
      <w:r w:rsidRPr="00427649">
        <w:rPr>
          <w:rFonts w:hAnsi="標楷體"/>
        </w:rPr>
        <w:t>1.3.1系統範圍</w:t>
      </w:r>
      <w:bookmarkEnd w:id="6"/>
    </w:p>
    <w:p w14:paraId="5A22E3D2" w14:textId="25A6542B" w:rsidR="000628FA" w:rsidRPr="00427649" w:rsidRDefault="00A51211" w:rsidP="000628FA">
      <w:pPr>
        <w:ind w:leftChars="400" w:left="960"/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object w:dxaOrig="7896" w:dyaOrig="6408" w14:anchorId="182629F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90.75pt;height:318.35pt" o:ole="">
            <v:imagedata r:id="rId17" o:title=""/>
          </v:shape>
          <o:OLEObject Type="Embed" ProgID="Visio.Drawing.15" ShapeID="_x0000_i1025" DrawAspect="Content" ObjectID="_1701069067" r:id="rId18"/>
        </w:object>
      </w:r>
    </w:p>
    <w:p w14:paraId="078AD951" w14:textId="77777777" w:rsidR="000628FA" w:rsidRPr="00427649" w:rsidRDefault="000628FA" w:rsidP="000628FA">
      <w:pPr>
        <w:rPr>
          <w:rFonts w:ascii="標楷體" w:eastAsia="標楷體" w:hAnsi="標楷體"/>
        </w:rPr>
      </w:pPr>
    </w:p>
    <w:p w14:paraId="74BFACB9" w14:textId="77777777" w:rsidR="0011788D" w:rsidRPr="00427649" w:rsidRDefault="0011788D" w:rsidP="000628FA">
      <w:pPr>
        <w:pStyle w:val="3"/>
        <w:spacing w:after="240"/>
        <w:rPr>
          <w:rFonts w:hAnsi="標楷體"/>
        </w:rPr>
      </w:pPr>
      <w:bookmarkStart w:id="7" w:name="_Toc90456329"/>
      <w:r w:rsidRPr="00427649">
        <w:rPr>
          <w:rFonts w:hAnsi="標楷體"/>
        </w:rPr>
        <w:t>1.3.2系統範圍說明</w:t>
      </w:r>
      <w:bookmarkEnd w:id="7"/>
    </w:p>
    <w:p w14:paraId="78522D2A" w14:textId="3C12B6BB" w:rsidR="0011788D" w:rsidRPr="00427649" w:rsidRDefault="00892896" w:rsidP="000628FA">
      <w:pPr>
        <w:pStyle w:val="2TEXT"/>
        <w:spacing w:line="276" w:lineRule="auto"/>
        <w:ind w:leftChars="172" w:left="413" w:firstLineChars="200" w:firstLine="640"/>
        <w:rPr>
          <w:rFonts w:ascii="標楷體" w:hAnsi="標楷體"/>
          <w:szCs w:val="22"/>
        </w:rPr>
      </w:pPr>
      <w:r w:rsidRPr="009B6F43">
        <w:rPr>
          <w:rFonts w:ascii="標楷體" w:hAnsi="標楷體" w:hint="eastAsia"/>
          <w:szCs w:val="22"/>
          <w:lang w:eastAsia="zh-HK"/>
        </w:rPr>
        <w:t>除原</w:t>
      </w:r>
      <w:r w:rsidR="000628FA" w:rsidRPr="009B6F43">
        <w:rPr>
          <w:rFonts w:ascii="標楷體" w:hAnsi="標楷體" w:hint="eastAsia"/>
          <w:szCs w:val="22"/>
        </w:rPr>
        <w:t>放款管理系統提供9項作業功能</w:t>
      </w:r>
      <w:r w:rsidRPr="009B6F43">
        <w:rPr>
          <w:rFonts w:ascii="標楷體" w:hAnsi="標楷體" w:hint="eastAsia"/>
          <w:szCs w:val="22"/>
          <w:lang w:eastAsia="zh-HK"/>
        </w:rPr>
        <w:t>外</w:t>
      </w:r>
      <w:r w:rsidRPr="009B6F43">
        <w:rPr>
          <w:rFonts w:ascii="標楷體" w:hAnsi="標楷體" w:hint="eastAsia"/>
          <w:szCs w:val="22"/>
        </w:rPr>
        <w:t>，</w:t>
      </w:r>
      <w:r w:rsidRPr="009B6F43">
        <w:rPr>
          <w:rFonts w:ascii="標楷體" w:hAnsi="標楷體" w:hint="eastAsia"/>
          <w:szCs w:val="22"/>
          <w:lang w:eastAsia="zh-HK"/>
        </w:rPr>
        <w:t>併入催</w:t>
      </w:r>
      <w:proofErr w:type="gramStart"/>
      <w:r w:rsidRPr="009B6F43">
        <w:rPr>
          <w:rFonts w:ascii="標楷體" w:hAnsi="標楷體" w:hint="eastAsia"/>
          <w:szCs w:val="22"/>
          <w:lang w:eastAsia="zh-HK"/>
        </w:rPr>
        <w:t>收債協功能</w:t>
      </w:r>
      <w:proofErr w:type="gramEnd"/>
      <w:r w:rsidR="000628FA" w:rsidRPr="009B6F43">
        <w:rPr>
          <w:rFonts w:ascii="標楷體" w:hAnsi="標楷體" w:hint="eastAsia"/>
          <w:szCs w:val="22"/>
        </w:rPr>
        <w:t>，並</w:t>
      </w:r>
      <w:r w:rsidR="000628FA" w:rsidRPr="00427649">
        <w:rPr>
          <w:rFonts w:ascii="標楷體" w:hAnsi="標楷體" w:hint="eastAsia"/>
          <w:szCs w:val="22"/>
        </w:rPr>
        <w:t>與Eloan、核心帳</w:t>
      </w:r>
      <w:proofErr w:type="gramStart"/>
      <w:r w:rsidR="000628FA" w:rsidRPr="00427649">
        <w:rPr>
          <w:rFonts w:ascii="標楷體" w:hAnsi="標楷體" w:hint="eastAsia"/>
          <w:szCs w:val="22"/>
        </w:rPr>
        <w:t>務</w:t>
      </w:r>
      <w:proofErr w:type="gramEnd"/>
      <w:r w:rsidR="000628FA" w:rsidRPr="00427649">
        <w:rPr>
          <w:rFonts w:ascii="標楷體" w:hAnsi="標楷體" w:hint="eastAsia"/>
          <w:szCs w:val="22"/>
        </w:rPr>
        <w:t>、</w:t>
      </w:r>
      <w:r w:rsidR="000628FA" w:rsidRPr="00427649">
        <w:rPr>
          <w:rFonts w:ascii="標楷體" w:hAnsi="標楷體"/>
          <w:szCs w:val="22"/>
        </w:rPr>
        <w:t>及催</w:t>
      </w:r>
      <w:proofErr w:type="gramStart"/>
      <w:r w:rsidR="000628FA" w:rsidRPr="00427649">
        <w:rPr>
          <w:rFonts w:ascii="標楷體" w:hAnsi="標楷體"/>
          <w:szCs w:val="22"/>
        </w:rPr>
        <w:t>收債協等</w:t>
      </w:r>
      <w:proofErr w:type="gramEnd"/>
      <w:r w:rsidR="000628FA" w:rsidRPr="00427649">
        <w:rPr>
          <w:rFonts w:ascii="標楷體" w:hAnsi="標楷體"/>
          <w:szCs w:val="22"/>
        </w:rPr>
        <w:t>前中後台相關資訊</w:t>
      </w:r>
      <w:r w:rsidR="000628FA" w:rsidRPr="00427649">
        <w:rPr>
          <w:rFonts w:ascii="標楷體" w:hAnsi="標楷體" w:hint="eastAsia"/>
          <w:szCs w:val="22"/>
        </w:rPr>
        <w:t>整合，使</w:t>
      </w:r>
      <w:proofErr w:type="gramStart"/>
      <w:r w:rsidR="000628FA" w:rsidRPr="00427649">
        <w:rPr>
          <w:rFonts w:ascii="標楷體" w:hAnsi="標楷體" w:hint="eastAsia"/>
          <w:szCs w:val="22"/>
        </w:rPr>
        <w:t>放款部能順利</w:t>
      </w:r>
      <w:proofErr w:type="gramEnd"/>
      <w:r w:rsidR="000628FA" w:rsidRPr="00427649">
        <w:rPr>
          <w:rFonts w:ascii="標楷體" w:hAnsi="標楷體" w:hint="eastAsia"/>
          <w:szCs w:val="22"/>
        </w:rPr>
        <w:t>運作放款各項作業。</w:t>
      </w:r>
    </w:p>
    <w:p w14:paraId="039B9D1F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03E7614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5E8C221B" w14:textId="77777777" w:rsidR="0011788D" w:rsidRPr="00427649" w:rsidRDefault="0011788D">
      <w:pPr>
        <w:rPr>
          <w:rFonts w:ascii="標楷體" w:eastAsia="標楷體" w:hAnsi="標楷體"/>
          <w:color w:val="000000"/>
        </w:rPr>
      </w:pPr>
    </w:p>
    <w:p w14:paraId="410557ED" w14:textId="77777777" w:rsidR="00FD0BA6" w:rsidRPr="00427649" w:rsidRDefault="00FD0BA6" w:rsidP="001D30B4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8" w:name="_Toc90456330"/>
      <w:r w:rsidRPr="00427649">
        <w:rPr>
          <w:rFonts w:ascii="標楷體" w:hAnsi="標楷體"/>
          <w:sz w:val="32"/>
          <w:szCs w:val="32"/>
        </w:rPr>
        <w:lastRenderedPageBreak/>
        <w:t>第2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</w:rPr>
        <w:t>需求說明</w:t>
      </w:r>
      <w:bookmarkEnd w:id="8"/>
    </w:p>
    <w:p w14:paraId="050AEB14" w14:textId="77777777" w:rsidR="001D30B4" w:rsidRPr="00427649" w:rsidRDefault="00FD0BA6" w:rsidP="001D30B4">
      <w:pPr>
        <w:pStyle w:val="20"/>
        <w:keepNext w:val="0"/>
        <w:numPr>
          <w:ilvl w:val="0"/>
          <w:numId w:val="0"/>
        </w:numPr>
        <w:spacing w:before="0" w:after="240" w:line="360" w:lineRule="auto"/>
        <w:rPr>
          <w:rFonts w:ascii="標楷體" w:hAnsi="標楷體"/>
        </w:rPr>
      </w:pPr>
      <w:bookmarkStart w:id="9" w:name="_Toc90456331"/>
      <w:r w:rsidRPr="00427649">
        <w:rPr>
          <w:rFonts w:ascii="標楷體" w:hAnsi="標楷體"/>
        </w:rPr>
        <w:t>2.1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功能性需求</w:t>
      </w:r>
      <w:bookmarkEnd w:id="9"/>
    </w:p>
    <w:p w14:paraId="0EE918CA" w14:textId="199A9777" w:rsidR="00B461EA" w:rsidRDefault="00505934" w:rsidP="003163F8">
      <w:pPr>
        <w:pStyle w:val="3"/>
        <w:numPr>
          <w:ilvl w:val="5"/>
          <w:numId w:val="6"/>
        </w:numPr>
        <w:ind w:left="1701" w:hanging="1134"/>
        <w:rPr>
          <w:rFonts w:hAnsi="標楷體"/>
        </w:rPr>
      </w:pPr>
      <w:bookmarkStart w:id="10" w:name="_Toc90456332"/>
      <w:r>
        <w:rPr>
          <w:rFonts w:hAnsi="標楷體" w:hint="eastAsia"/>
          <w:lang w:eastAsia="zh-HK"/>
        </w:rPr>
        <w:t>交易流程</w:t>
      </w:r>
      <w:bookmarkEnd w:id="10"/>
    </w:p>
    <w:p w14:paraId="5AB16774" w14:textId="124FC44D" w:rsidR="00505934" w:rsidRDefault="00505934" w:rsidP="00505934">
      <w:r w:rsidRPr="00505934">
        <w:drawing>
          <wp:inline distT="0" distB="0" distL="0" distR="0" wp14:anchorId="251EFCB5" wp14:editId="56A649DB">
            <wp:extent cx="6479540" cy="1644650"/>
            <wp:effectExtent l="0" t="0" r="0" b="0"/>
            <wp:docPr id="2" name="圖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44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92A8049" w14:textId="521FEE11" w:rsidR="00505934" w:rsidRDefault="00505934" w:rsidP="00505934">
      <w:r w:rsidRPr="00505934">
        <w:drawing>
          <wp:inline distT="0" distB="0" distL="0" distR="0" wp14:anchorId="66E54001" wp14:editId="705ACF49">
            <wp:extent cx="6479540" cy="2926715"/>
            <wp:effectExtent l="0" t="0" r="0" b="6985"/>
            <wp:docPr id="3" name="圖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67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FCE7EE" w14:textId="77777777" w:rsidR="00505934" w:rsidRPr="00505934" w:rsidRDefault="00505934" w:rsidP="00505934">
      <w:pPr>
        <w:rPr>
          <w:rFonts w:hint="eastAsia"/>
        </w:rPr>
      </w:pPr>
    </w:p>
    <w:p w14:paraId="28419E7C" w14:textId="6DB91CCD" w:rsidR="008C4C49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</w:rPr>
        <w:lastRenderedPageBreak/>
        <w:drawing>
          <wp:inline distT="0" distB="0" distL="0" distR="0" wp14:anchorId="29C2AD33" wp14:editId="0DDAD1D7">
            <wp:extent cx="6479540" cy="2936240"/>
            <wp:effectExtent l="0" t="0" r="0" b="0"/>
            <wp:docPr id="4" name="圖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362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192E4F9" w14:textId="199CBF73" w:rsidR="00505934" w:rsidRDefault="00505934" w:rsidP="00FD0BA6">
      <w:pPr>
        <w:rPr>
          <w:rFonts w:ascii="標楷體" w:eastAsia="標楷體" w:hAnsi="標楷體"/>
        </w:rPr>
      </w:pPr>
      <w:r w:rsidRPr="00505934">
        <w:rPr>
          <w:rFonts w:ascii="標楷體" w:eastAsia="標楷體" w:hAnsi="標楷體"/>
        </w:rPr>
        <w:drawing>
          <wp:inline distT="0" distB="0" distL="0" distR="0" wp14:anchorId="55BEEBC5" wp14:editId="4A30CCCB">
            <wp:extent cx="6479540" cy="2922270"/>
            <wp:effectExtent l="0" t="0" r="0" b="0"/>
            <wp:docPr id="5" name="圖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22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D695DF1" w14:textId="5D0FC981" w:rsidR="00505934" w:rsidRDefault="00505934" w:rsidP="00FD0BA6">
      <w:pPr>
        <w:rPr>
          <w:rFonts w:ascii="標楷體" w:eastAsia="標楷體" w:hAnsi="標楷體" w:hint="eastAsia"/>
        </w:rPr>
      </w:pPr>
      <w:r w:rsidRPr="00505934">
        <w:rPr>
          <w:rFonts w:ascii="標楷體" w:eastAsia="標楷體" w:hAnsi="標楷體"/>
        </w:rPr>
        <w:drawing>
          <wp:inline distT="0" distB="0" distL="0" distR="0" wp14:anchorId="41B24277" wp14:editId="39259317">
            <wp:extent cx="6479540" cy="2910205"/>
            <wp:effectExtent l="0" t="0" r="0" b="4445"/>
            <wp:docPr id="7" name="圖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9102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6918A6E" w14:textId="5B4DD313" w:rsidR="00966703" w:rsidRPr="00427649" w:rsidRDefault="00966703" w:rsidP="00FD0BA6">
      <w:pPr>
        <w:rPr>
          <w:rFonts w:ascii="標楷體" w:eastAsia="標楷體" w:hAnsi="標楷體"/>
        </w:rPr>
      </w:pPr>
    </w:p>
    <w:p w14:paraId="78E9668D" w14:textId="5D6A46BC" w:rsidR="00456D5F" w:rsidRPr="00427649" w:rsidRDefault="00456D5F" w:rsidP="00FD0BA6">
      <w:pPr>
        <w:rPr>
          <w:rFonts w:ascii="標楷體" w:eastAsia="標楷體" w:hAnsi="標楷體"/>
        </w:rPr>
      </w:pPr>
    </w:p>
    <w:p w14:paraId="5E12CCB6" w14:textId="57AF0E66" w:rsidR="00505934" w:rsidRDefault="00505934" w:rsidP="00505934">
      <w:pPr>
        <w:pStyle w:val="3"/>
        <w:numPr>
          <w:ilvl w:val="5"/>
          <w:numId w:val="6"/>
        </w:numPr>
        <w:ind w:left="1701" w:hanging="1134"/>
        <w:rPr>
          <w:rFonts w:hAnsi="標楷體"/>
          <w:lang w:eastAsia="zh-HK"/>
        </w:rPr>
      </w:pPr>
      <w:bookmarkStart w:id="11" w:name="_Toc90456333"/>
      <w:r>
        <w:rPr>
          <w:rFonts w:hAnsi="標楷體" w:hint="eastAsia"/>
          <w:lang w:eastAsia="zh-HK"/>
        </w:rPr>
        <w:t>共同作業</w:t>
      </w:r>
      <w:bookmarkEnd w:id="11"/>
    </w:p>
    <w:p w14:paraId="71C8475A" w14:textId="700849EA" w:rsidR="00505934" w:rsidRDefault="00505934" w:rsidP="00505934">
      <w:pPr>
        <w:rPr>
          <w:lang w:eastAsia="zh-HK"/>
        </w:rPr>
      </w:pPr>
    </w:p>
    <w:p w14:paraId="090896D0" w14:textId="4EB645D5" w:rsidR="00505934" w:rsidRDefault="00505934" w:rsidP="00505934">
      <w:pPr>
        <w:rPr>
          <w:lang w:eastAsia="zh-HK"/>
        </w:rPr>
      </w:pPr>
      <w:r w:rsidRPr="00505934">
        <w:rPr>
          <w:lang w:eastAsia="zh-HK"/>
        </w:rPr>
        <w:drawing>
          <wp:inline distT="0" distB="0" distL="0" distR="0" wp14:anchorId="5477BDA9" wp14:editId="72C1010E">
            <wp:extent cx="6479540" cy="1637030"/>
            <wp:effectExtent l="0" t="0" r="0" b="1270"/>
            <wp:docPr id="8" name="圖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370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A1DF96" w14:textId="3308B987" w:rsidR="00505934" w:rsidRDefault="00505934" w:rsidP="00505934">
      <w:pPr>
        <w:rPr>
          <w:lang w:eastAsia="zh-HK"/>
        </w:rPr>
      </w:pPr>
      <w:r w:rsidRPr="00505934">
        <w:rPr>
          <w:lang w:eastAsia="zh-HK"/>
        </w:rPr>
        <w:drawing>
          <wp:inline distT="0" distB="0" distL="0" distR="0" wp14:anchorId="40CE83C4" wp14:editId="2A64B327">
            <wp:extent cx="6479540" cy="1628775"/>
            <wp:effectExtent l="0" t="0" r="0" b="9525"/>
            <wp:docPr id="9" name="圖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28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0C245E8" w14:textId="62FB5ECF" w:rsidR="00505934" w:rsidRDefault="00505934" w:rsidP="00505934">
      <w:pPr>
        <w:rPr>
          <w:lang w:eastAsia="zh-HK"/>
        </w:rPr>
      </w:pPr>
      <w:r w:rsidRPr="00505934">
        <w:rPr>
          <w:lang w:eastAsia="zh-HK"/>
        </w:rPr>
        <w:drawing>
          <wp:inline distT="0" distB="0" distL="0" distR="0" wp14:anchorId="032E52B0" wp14:editId="5EC6B75A">
            <wp:extent cx="6479540" cy="2686050"/>
            <wp:effectExtent l="0" t="0" r="0" b="0"/>
            <wp:docPr id="10" name="圖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8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0711FF0" w14:textId="02DC4DDD" w:rsidR="00505934" w:rsidRPr="00505934" w:rsidRDefault="00505934" w:rsidP="00505934">
      <w:pPr>
        <w:rPr>
          <w:rFonts w:hint="eastAsia"/>
          <w:lang w:eastAsia="zh-HK"/>
        </w:rPr>
      </w:pPr>
      <w:r w:rsidRPr="00505934">
        <w:rPr>
          <w:lang w:eastAsia="zh-HK"/>
        </w:rPr>
        <w:lastRenderedPageBreak/>
        <w:drawing>
          <wp:inline distT="0" distB="0" distL="0" distR="0" wp14:anchorId="58A3D866" wp14:editId="4FCEB9B1">
            <wp:extent cx="6479540" cy="2152650"/>
            <wp:effectExtent l="0" t="0" r="0" b="0"/>
            <wp:docPr id="11" name="圖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526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0EFF484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4ACE940" w14:textId="77777777" w:rsidR="00456D5F" w:rsidRPr="00427649" w:rsidRDefault="00456D5F" w:rsidP="00FD0BA6">
      <w:pPr>
        <w:rPr>
          <w:rFonts w:ascii="標楷體" w:eastAsia="標楷體" w:hAnsi="標楷體"/>
        </w:rPr>
      </w:pPr>
    </w:p>
    <w:p w14:paraId="0D89A2C7" w14:textId="77777777" w:rsidR="001D30B4" w:rsidRPr="00427649" w:rsidRDefault="001D30B4">
      <w:pPr>
        <w:widowControl/>
        <w:rPr>
          <w:rFonts w:ascii="標楷體" w:eastAsia="標楷體" w:hAnsi="標楷體"/>
          <w:szCs w:val="20"/>
        </w:rPr>
      </w:pPr>
    </w:p>
    <w:p w14:paraId="6BEDA0DA" w14:textId="000E6018" w:rsidR="00400774" w:rsidRPr="00B86563" w:rsidRDefault="001D30B4" w:rsidP="00B86563">
      <w:pPr>
        <w:widowControl/>
        <w:spacing w:line="360" w:lineRule="auto"/>
        <w:rPr>
          <w:rFonts w:ascii="標楷體" w:eastAsia="標楷體" w:hAnsi="標楷體"/>
          <w:szCs w:val="20"/>
        </w:rPr>
      </w:pPr>
      <w:r w:rsidRPr="00427649">
        <w:rPr>
          <w:rFonts w:ascii="標楷體" w:eastAsia="標楷體" w:hAnsi="標楷體"/>
        </w:rPr>
        <w:br w:type="page"/>
      </w:r>
    </w:p>
    <w:p w14:paraId="1640AAF5" w14:textId="77777777" w:rsidR="00400774" w:rsidRPr="00427649" w:rsidRDefault="00400774" w:rsidP="00FD0BA6">
      <w:pPr>
        <w:rPr>
          <w:rFonts w:ascii="標楷體" w:eastAsia="標楷體" w:hAnsi="標楷體"/>
        </w:rPr>
      </w:pPr>
    </w:p>
    <w:p w14:paraId="5EE5330B" w14:textId="77777777" w:rsidR="00FD0BA6" w:rsidRPr="00427649" w:rsidRDefault="00FD0BA6" w:rsidP="00FD0BA6">
      <w:pPr>
        <w:pStyle w:val="20"/>
        <w:keepNext w:val="0"/>
        <w:numPr>
          <w:ilvl w:val="0"/>
          <w:numId w:val="0"/>
        </w:numPr>
        <w:ind w:left="1134" w:hanging="1134"/>
        <w:rPr>
          <w:rFonts w:ascii="標楷體" w:hAnsi="標楷體"/>
        </w:rPr>
      </w:pPr>
      <w:bookmarkStart w:id="12" w:name="_Toc90456334"/>
      <w:r w:rsidRPr="00427649">
        <w:rPr>
          <w:rFonts w:ascii="標楷體" w:hAnsi="標楷體"/>
        </w:rPr>
        <w:t>2.2</w:t>
      </w:r>
      <w:r w:rsidR="00716905" w:rsidRPr="00427649">
        <w:rPr>
          <w:rFonts w:ascii="標楷體" w:hAnsi="標楷體" w:hint="eastAsia"/>
        </w:rPr>
        <w:t xml:space="preserve">    </w:t>
      </w:r>
      <w:r w:rsidRPr="00427649">
        <w:rPr>
          <w:rFonts w:ascii="標楷體" w:hAnsi="標楷體"/>
        </w:rPr>
        <w:t>非功能性需求</w:t>
      </w:r>
      <w:bookmarkEnd w:id="12"/>
    </w:p>
    <w:p w14:paraId="19E41094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D5CC09A" w14:textId="77777777" w:rsidR="00FD0BA6" w:rsidRPr="00427649" w:rsidRDefault="00C81764" w:rsidP="00C81764">
      <w:pPr>
        <w:tabs>
          <w:tab w:val="left" w:pos="788"/>
        </w:tabs>
        <w:ind w:leftChars="500" w:left="1200"/>
        <w:rPr>
          <w:rFonts w:ascii="標楷體" w:eastAsia="標楷體" w:hAnsi="標楷體"/>
          <w:sz w:val="32"/>
          <w:szCs w:val="32"/>
        </w:rPr>
      </w:pPr>
      <w:r w:rsidRPr="00427649">
        <w:rPr>
          <w:rFonts w:ascii="標楷體" w:eastAsia="標楷體" w:hAnsi="標楷體"/>
          <w:sz w:val="32"/>
          <w:szCs w:val="32"/>
        </w:rPr>
        <w:t>N/A</w:t>
      </w:r>
    </w:p>
    <w:p w14:paraId="4A55AEAF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541B4823" w14:textId="77777777" w:rsidR="00FD0BA6" w:rsidRPr="00427649" w:rsidRDefault="00FD0BA6" w:rsidP="00FD0BA6">
      <w:pPr>
        <w:tabs>
          <w:tab w:val="left" w:pos="788"/>
        </w:tabs>
        <w:rPr>
          <w:rFonts w:ascii="標楷體" w:eastAsia="標楷體" w:hAnsi="標楷體"/>
        </w:rPr>
      </w:pPr>
    </w:p>
    <w:p w14:paraId="35AB5B61" w14:textId="77777777" w:rsidR="00FD0BA6" w:rsidRPr="00427649" w:rsidRDefault="00FD0BA6" w:rsidP="00FD0BA6">
      <w:pPr>
        <w:pStyle w:val="1"/>
        <w:numPr>
          <w:ilvl w:val="0"/>
          <w:numId w:val="0"/>
        </w:numPr>
        <w:snapToGrid w:val="0"/>
        <w:rPr>
          <w:rFonts w:ascii="標楷體" w:hAnsi="標楷體"/>
        </w:rPr>
      </w:pPr>
      <w:bookmarkStart w:id="13" w:name="_Toc90456335"/>
      <w:r w:rsidRPr="00427649">
        <w:rPr>
          <w:rFonts w:ascii="標楷體" w:hAnsi="標楷體"/>
          <w:sz w:val="32"/>
          <w:szCs w:val="32"/>
        </w:rPr>
        <w:lastRenderedPageBreak/>
        <w:t>第3章</w:t>
      </w:r>
      <w:r w:rsidR="00441668" w:rsidRPr="00427649">
        <w:rPr>
          <w:rFonts w:ascii="標楷體" w:hAnsi="標楷體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系統需求</w:t>
      </w:r>
      <w:bookmarkEnd w:id="13"/>
    </w:p>
    <w:p w14:paraId="09DD6AF6" w14:textId="77777777" w:rsidR="00FD0BA6" w:rsidRPr="00427649" w:rsidRDefault="00716905" w:rsidP="00364E4B">
      <w:pPr>
        <w:pStyle w:val="20"/>
        <w:keepNext w:val="0"/>
        <w:numPr>
          <w:ilvl w:val="0"/>
          <w:numId w:val="0"/>
        </w:numPr>
        <w:spacing w:before="0"/>
        <w:rPr>
          <w:rFonts w:ascii="標楷體" w:hAnsi="標楷體"/>
        </w:rPr>
      </w:pPr>
      <w:bookmarkStart w:id="14" w:name="_Toc90456336"/>
      <w:r w:rsidRPr="00427649">
        <w:rPr>
          <w:rFonts w:ascii="標楷體" w:hAnsi="標楷體"/>
        </w:rPr>
        <w:t>3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結構圖</w:t>
      </w:r>
      <w:bookmarkEnd w:id="14"/>
    </w:p>
    <w:p w14:paraId="0E5D273A" w14:textId="77777777" w:rsidR="00715719" w:rsidRPr="00427649" w:rsidRDefault="00715719" w:rsidP="00715719">
      <w:pPr>
        <w:rPr>
          <w:rFonts w:ascii="標楷體" w:eastAsia="標楷體" w:hAnsi="標楷體"/>
        </w:rPr>
      </w:pPr>
    </w:p>
    <w:tbl>
      <w:tblPr>
        <w:tblW w:w="9360" w:type="dxa"/>
        <w:tblInd w:w="2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28" w:type="dxa"/>
          <w:right w:w="28" w:type="dxa"/>
        </w:tblCellMar>
        <w:tblLook w:val="0000" w:firstRow="0" w:lastRow="0" w:firstColumn="0" w:lastColumn="0" w:noHBand="0" w:noVBand="0"/>
      </w:tblPr>
      <w:tblGrid>
        <w:gridCol w:w="567"/>
        <w:gridCol w:w="709"/>
        <w:gridCol w:w="3827"/>
        <w:gridCol w:w="284"/>
        <w:gridCol w:w="567"/>
        <w:gridCol w:w="567"/>
        <w:gridCol w:w="850"/>
        <w:gridCol w:w="567"/>
        <w:gridCol w:w="567"/>
        <w:gridCol w:w="284"/>
        <w:gridCol w:w="283"/>
        <w:gridCol w:w="288"/>
      </w:tblGrid>
      <w:tr w:rsidR="00364E4B" w:rsidRPr="00427649" w14:paraId="255B1AC6" w14:textId="77777777" w:rsidTr="00364E4B">
        <w:trPr>
          <w:tblHeader/>
        </w:trPr>
        <w:tc>
          <w:tcPr>
            <w:tcW w:w="567" w:type="dxa"/>
          </w:tcPr>
          <w:p w14:paraId="26B696F7" w14:textId="77777777" w:rsidR="00364E4B" w:rsidRPr="00427649" w:rsidRDefault="00364E4B" w:rsidP="00116608">
            <w:pPr>
              <w:snapToGrid w:val="0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序號</w:t>
            </w:r>
          </w:p>
        </w:tc>
        <w:tc>
          <w:tcPr>
            <w:tcW w:w="709" w:type="dxa"/>
          </w:tcPr>
          <w:p w14:paraId="45CA52BA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3827" w:type="dxa"/>
          </w:tcPr>
          <w:p w14:paraId="7DD490F8" w14:textId="77777777" w:rsidR="00364E4B" w:rsidRPr="00427649" w:rsidRDefault="00364E4B" w:rsidP="00D13B0B">
            <w:pPr>
              <w:pStyle w:val="afa"/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名稱</w:t>
            </w:r>
          </w:p>
        </w:tc>
        <w:tc>
          <w:tcPr>
            <w:tcW w:w="284" w:type="dxa"/>
          </w:tcPr>
          <w:p w14:paraId="5ECA6D6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段式</w:t>
            </w:r>
          </w:p>
        </w:tc>
        <w:tc>
          <w:tcPr>
            <w:tcW w:w="567" w:type="dxa"/>
          </w:tcPr>
          <w:p w14:paraId="16D41D9A" w14:textId="77777777" w:rsidR="00364E4B" w:rsidRPr="00427649" w:rsidRDefault="0047469C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經辦</w:t>
            </w:r>
            <w:r w:rsidR="00364E4B" w:rsidRPr="00427649">
              <w:rPr>
                <w:rFonts w:ascii="標楷體" w:eastAsia="標楷體" w:hAnsi="標楷體" w:hint="eastAsia"/>
              </w:rPr>
              <w:t>等級</w:t>
            </w:r>
          </w:p>
        </w:tc>
        <w:tc>
          <w:tcPr>
            <w:tcW w:w="567" w:type="dxa"/>
          </w:tcPr>
          <w:p w14:paraId="62806938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  <w:lang w:val="en-AU"/>
              </w:rPr>
            </w:pPr>
            <w:r w:rsidRPr="00427649">
              <w:rPr>
                <w:rFonts w:ascii="標楷體" w:eastAsia="標楷體" w:hAnsi="標楷體" w:hint="eastAsia"/>
              </w:rPr>
              <w:t>主管</w:t>
            </w:r>
            <w:r w:rsidRPr="00427649">
              <w:rPr>
                <w:rFonts w:ascii="標楷體" w:eastAsia="標楷體" w:hAnsi="標楷體" w:hint="eastAsia"/>
                <w:lang w:val="en-AU"/>
              </w:rPr>
              <w:t>核可</w:t>
            </w:r>
          </w:p>
        </w:tc>
        <w:tc>
          <w:tcPr>
            <w:tcW w:w="850" w:type="dxa"/>
          </w:tcPr>
          <w:p w14:paraId="73518619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</w:t>
            </w:r>
          </w:p>
        </w:tc>
        <w:tc>
          <w:tcPr>
            <w:tcW w:w="567" w:type="dxa"/>
          </w:tcPr>
          <w:p w14:paraId="1992577C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</w:p>
          <w:p w14:paraId="1E32E0D4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交易</w:t>
            </w:r>
          </w:p>
        </w:tc>
        <w:tc>
          <w:tcPr>
            <w:tcW w:w="567" w:type="dxa"/>
          </w:tcPr>
          <w:p w14:paraId="20E7E202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額度</w:t>
            </w:r>
          </w:p>
          <w:p w14:paraId="7AD63B05" w14:textId="77777777" w:rsidR="00364E4B" w:rsidRPr="00427649" w:rsidRDefault="00364E4B" w:rsidP="00A17982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處理</w:t>
            </w:r>
          </w:p>
        </w:tc>
        <w:tc>
          <w:tcPr>
            <w:tcW w:w="284" w:type="dxa"/>
          </w:tcPr>
          <w:p w14:paraId="07A315EC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訂</w:t>
            </w:r>
            <w:r w:rsidRPr="00427649">
              <w:rPr>
                <w:rFonts w:ascii="標楷體" w:eastAsia="標楷體" w:hAnsi="標楷體" w:hint="eastAsia"/>
              </w:rPr>
              <w:t>正</w:t>
            </w:r>
          </w:p>
        </w:tc>
        <w:tc>
          <w:tcPr>
            <w:tcW w:w="283" w:type="dxa"/>
          </w:tcPr>
          <w:p w14:paraId="168CAFD1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列</w:t>
            </w:r>
            <w:r w:rsidRPr="00427649">
              <w:rPr>
                <w:rFonts w:ascii="標楷體" w:eastAsia="標楷體" w:hAnsi="標楷體" w:hint="eastAsia"/>
              </w:rPr>
              <w:t>印</w:t>
            </w:r>
          </w:p>
        </w:tc>
        <w:tc>
          <w:tcPr>
            <w:tcW w:w="288" w:type="dxa"/>
          </w:tcPr>
          <w:p w14:paraId="2E41976E" w14:textId="77777777" w:rsidR="00364E4B" w:rsidRPr="00427649" w:rsidRDefault="00364E4B" w:rsidP="00D13B0B">
            <w:pPr>
              <w:snapToGrid w:val="0"/>
              <w:rPr>
                <w:rFonts w:ascii="標楷體" w:eastAsia="標楷體" w:hAnsi="標楷體"/>
              </w:rPr>
            </w:pPr>
          </w:p>
        </w:tc>
      </w:tr>
      <w:tr w:rsidR="00742734" w:rsidRPr="00427649" w14:paraId="263FDBEA" w14:textId="77777777" w:rsidTr="00364E4B">
        <w:trPr>
          <w:tblHeader/>
        </w:trPr>
        <w:tc>
          <w:tcPr>
            <w:tcW w:w="567" w:type="dxa"/>
          </w:tcPr>
          <w:p w14:paraId="331EE02B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428A9AFA" w14:textId="2A9D9C51" w:rsidR="00742734" w:rsidRPr="00427649" w:rsidRDefault="002D4775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1</w:t>
            </w:r>
          </w:p>
        </w:tc>
        <w:tc>
          <w:tcPr>
            <w:tcW w:w="3827" w:type="dxa"/>
          </w:tcPr>
          <w:p w14:paraId="5A683BFD" w14:textId="0D799824" w:rsidR="00742734" w:rsidRPr="00427649" w:rsidRDefault="002D4775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資料查詢</w:t>
            </w:r>
          </w:p>
        </w:tc>
        <w:tc>
          <w:tcPr>
            <w:tcW w:w="284" w:type="dxa"/>
          </w:tcPr>
          <w:p w14:paraId="6BD24A93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D83D84B" w14:textId="2AD93416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60DAEDB" w14:textId="2987CA1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15F9D9E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D2964A9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280776E5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168FE5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F13C1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9A65CB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1739FFD3" w14:textId="77777777" w:rsidTr="00364E4B">
        <w:trPr>
          <w:tblHeader/>
        </w:trPr>
        <w:tc>
          <w:tcPr>
            <w:tcW w:w="567" w:type="dxa"/>
          </w:tcPr>
          <w:p w14:paraId="7AE45833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2518A593" w14:textId="604C1652" w:rsidR="00742734" w:rsidRPr="00427649" w:rsidRDefault="00742734" w:rsidP="00ED125F">
            <w:pPr>
              <w:pStyle w:val="afa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L</w:t>
            </w:r>
            <w:r w:rsidR="00ED125F">
              <w:rPr>
                <w:rFonts w:ascii="標楷體" w:eastAsia="標楷體" w:hAnsi="標楷體"/>
              </w:rPr>
              <w:t>C002</w:t>
            </w:r>
          </w:p>
        </w:tc>
        <w:tc>
          <w:tcPr>
            <w:tcW w:w="3827" w:type="dxa"/>
          </w:tcPr>
          <w:p w14:paraId="3D94B46C" w14:textId="3306AB0D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資料查詢</w:t>
            </w:r>
          </w:p>
        </w:tc>
        <w:tc>
          <w:tcPr>
            <w:tcW w:w="284" w:type="dxa"/>
          </w:tcPr>
          <w:p w14:paraId="0CDA59AC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FAEC512" w14:textId="40270D90" w:rsidR="00742734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5ECB161C" w14:textId="10865D7A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01C1075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3FB01BA4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22132D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EA7B7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732809E1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20FE7BC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08F0267B" w14:textId="77777777" w:rsidTr="00364E4B">
        <w:trPr>
          <w:tblHeader/>
        </w:trPr>
        <w:tc>
          <w:tcPr>
            <w:tcW w:w="567" w:type="dxa"/>
          </w:tcPr>
          <w:p w14:paraId="2718040A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5FCAEC" w14:textId="5B0EEE97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3</w:t>
            </w:r>
          </w:p>
        </w:tc>
        <w:tc>
          <w:tcPr>
            <w:tcW w:w="3827" w:type="dxa"/>
          </w:tcPr>
          <w:p w14:paraId="78F8B106" w14:textId="65EC64E1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資料查詢</w:t>
            </w:r>
          </w:p>
        </w:tc>
        <w:tc>
          <w:tcPr>
            <w:tcW w:w="284" w:type="dxa"/>
          </w:tcPr>
          <w:p w14:paraId="77AC2598" w14:textId="073BF021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22B2025" w14:textId="383C0B2B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S</w:t>
            </w:r>
          </w:p>
        </w:tc>
        <w:tc>
          <w:tcPr>
            <w:tcW w:w="567" w:type="dxa"/>
          </w:tcPr>
          <w:p w14:paraId="6B7D02E1" w14:textId="479813E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5E470F8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7CE9E0E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C924F4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43F77E7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8BAFC24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086795F2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742734" w:rsidRPr="00427649" w14:paraId="54B35A60" w14:textId="77777777" w:rsidTr="00364E4B">
        <w:trPr>
          <w:tblHeader/>
        </w:trPr>
        <w:tc>
          <w:tcPr>
            <w:tcW w:w="567" w:type="dxa"/>
          </w:tcPr>
          <w:p w14:paraId="0000EDB1" w14:textId="77777777" w:rsidR="00742734" w:rsidRPr="00427649" w:rsidRDefault="00742734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EAB4AD6" w14:textId="4DC89558" w:rsidR="00742734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4</w:t>
            </w:r>
          </w:p>
        </w:tc>
        <w:tc>
          <w:tcPr>
            <w:tcW w:w="3827" w:type="dxa"/>
          </w:tcPr>
          <w:p w14:paraId="4C62BBAD" w14:textId="5BAB621A" w:rsidR="00742734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資料查詢</w:t>
            </w:r>
          </w:p>
        </w:tc>
        <w:tc>
          <w:tcPr>
            <w:tcW w:w="284" w:type="dxa"/>
          </w:tcPr>
          <w:p w14:paraId="02C6AB80" w14:textId="6447FE84" w:rsidR="00742734" w:rsidRPr="00ED125F" w:rsidRDefault="00ED125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1AAE0433" w14:textId="19E20A4F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20E3E2F0" w14:textId="7DC46EF9" w:rsidR="00742734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6185C376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A8817F" w14:textId="77777777" w:rsidR="00742734" w:rsidRPr="00ED125F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527CDA19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AC7DFAE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0DCCD96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1C7AFE3" w14:textId="77777777" w:rsidR="00742734" w:rsidRPr="00427649" w:rsidRDefault="00742734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665A9F" w:rsidRPr="00427649" w14:paraId="50EFF25E" w14:textId="77777777" w:rsidTr="00364E4B">
        <w:trPr>
          <w:tblHeader/>
        </w:trPr>
        <w:tc>
          <w:tcPr>
            <w:tcW w:w="567" w:type="dxa"/>
          </w:tcPr>
          <w:p w14:paraId="089852F9" w14:textId="77777777" w:rsidR="00665A9F" w:rsidRPr="00427649" w:rsidRDefault="00665A9F" w:rsidP="00742734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6B3DDAB" w14:textId="273DE053" w:rsidR="00665A9F" w:rsidRPr="00427649" w:rsidRDefault="00ED125F" w:rsidP="00742734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05</w:t>
            </w:r>
          </w:p>
        </w:tc>
        <w:tc>
          <w:tcPr>
            <w:tcW w:w="3827" w:type="dxa"/>
          </w:tcPr>
          <w:p w14:paraId="4D4BC056" w14:textId="055FC9E3" w:rsidR="00665A9F" w:rsidRPr="00427649" w:rsidRDefault="00ED125F" w:rsidP="0074273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登錄提交資料查詢</w:t>
            </w:r>
          </w:p>
        </w:tc>
        <w:tc>
          <w:tcPr>
            <w:tcW w:w="284" w:type="dxa"/>
          </w:tcPr>
          <w:p w14:paraId="6E1E8D90" w14:textId="602C253D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529C3DA" w14:textId="3074CE24" w:rsidR="00665A9F" w:rsidRPr="00ED125F" w:rsidRDefault="00892896" w:rsidP="00742734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4E4B4375" w14:textId="47838685" w:rsidR="00665A9F" w:rsidRPr="00ED125F" w:rsidRDefault="00ED125F" w:rsidP="0074273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3867C15C" w14:textId="77777777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7F71C8CD" w14:textId="62ED0B44" w:rsidR="00665A9F" w:rsidRPr="00ED125F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4B314D45" w14:textId="2C253DF5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D6E2004" w14:textId="026809DA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4CF0C06" w14:textId="32C70034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60D2276" w14:textId="77777777" w:rsidR="00665A9F" w:rsidRPr="00427649" w:rsidRDefault="00665A9F" w:rsidP="00742734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F888DBB" w14:textId="77777777" w:rsidTr="00364E4B">
        <w:trPr>
          <w:tblHeader/>
        </w:trPr>
        <w:tc>
          <w:tcPr>
            <w:tcW w:w="567" w:type="dxa"/>
          </w:tcPr>
          <w:p w14:paraId="7F9F0214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21FC2B0" w14:textId="20D6867D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</w:t>
            </w:r>
            <w:r>
              <w:rPr>
                <w:rFonts w:ascii="標楷體" w:eastAsia="標楷體" w:hAnsi="標楷體"/>
              </w:rPr>
              <w:t>C009</w:t>
            </w:r>
          </w:p>
        </w:tc>
        <w:tc>
          <w:tcPr>
            <w:tcW w:w="3827" w:type="dxa"/>
          </w:tcPr>
          <w:p w14:paraId="677C9282" w14:textId="2B3E38A9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</w:p>
        </w:tc>
        <w:tc>
          <w:tcPr>
            <w:tcW w:w="284" w:type="dxa"/>
          </w:tcPr>
          <w:p w14:paraId="310D6463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9D0F7AA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10BA1C76" w14:textId="048942F3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4EE29D5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6BA7DC6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8021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65F56BD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13382E5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6D56A1C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7FDAD54" w14:textId="77777777" w:rsidTr="00364E4B">
        <w:trPr>
          <w:tblHeader/>
        </w:trPr>
        <w:tc>
          <w:tcPr>
            <w:tcW w:w="567" w:type="dxa"/>
          </w:tcPr>
          <w:p w14:paraId="24B21B5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FCEF134" w14:textId="7051D648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9</w:t>
            </w:r>
          </w:p>
        </w:tc>
        <w:tc>
          <w:tcPr>
            <w:tcW w:w="3827" w:type="dxa"/>
          </w:tcPr>
          <w:p w14:paraId="21083E9F" w14:textId="58320C9B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簽核</w:t>
            </w:r>
          </w:p>
        </w:tc>
        <w:tc>
          <w:tcPr>
            <w:tcW w:w="284" w:type="dxa"/>
          </w:tcPr>
          <w:p w14:paraId="54570E5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2ACECCE5" w14:textId="33EFAA3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5A972F21" w14:textId="56769309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74F7D8D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3464708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A1FEE3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5602E543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48220C0A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D34A7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77491B5E" w14:textId="77777777" w:rsidTr="00364E4B">
        <w:trPr>
          <w:tblHeader/>
        </w:trPr>
        <w:tc>
          <w:tcPr>
            <w:tcW w:w="567" w:type="dxa"/>
          </w:tcPr>
          <w:p w14:paraId="69EF5CC2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EC6783D" w14:textId="0DD8C330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0</w:t>
            </w:r>
          </w:p>
        </w:tc>
        <w:tc>
          <w:tcPr>
            <w:tcW w:w="3827" w:type="dxa"/>
          </w:tcPr>
          <w:p w14:paraId="3EFF7601" w14:textId="6E9D5FDC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查詢</w:t>
            </w:r>
          </w:p>
        </w:tc>
        <w:tc>
          <w:tcPr>
            <w:tcW w:w="284" w:type="dxa"/>
          </w:tcPr>
          <w:p w14:paraId="695EE6E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8CCB38F" w14:textId="1431AA94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</w:p>
        </w:tc>
        <w:tc>
          <w:tcPr>
            <w:tcW w:w="567" w:type="dxa"/>
          </w:tcPr>
          <w:p w14:paraId="60116304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16108A37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39319D4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0D52963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34585D72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3D05A61F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1CC2C69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44E7E814" w14:textId="77777777" w:rsidTr="00364E4B">
        <w:trPr>
          <w:tblHeader/>
        </w:trPr>
        <w:tc>
          <w:tcPr>
            <w:tcW w:w="567" w:type="dxa"/>
          </w:tcPr>
          <w:p w14:paraId="2C44B061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622F4058" w14:textId="53633805" w:rsidR="003127BD" w:rsidRPr="00427649" w:rsidRDefault="00ED125F" w:rsidP="003127BD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10</w:t>
            </w:r>
          </w:p>
        </w:tc>
        <w:tc>
          <w:tcPr>
            <w:tcW w:w="3827" w:type="dxa"/>
          </w:tcPr>
          <w:p w14:paraId="49C45845" w14:textId="507B4B88" w:rsidR="003127BD" w:rsidRPr="00427649" w:rsidRDefault="00ED125F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</w:p>
        </w:tc>
        <w:tc>
          <w:tcPr>
            <w:tcW w:w="284" w:type="dxa"/>
          </w:tcPr>
          <w:p w14:paraId="0C7B22E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6AF7284C" w14:textId="64646EDE" w:rsidR="003127BD" w:rsidRPr="00ED125F" w:rsidRDefault="00892896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T</w:t>
            </w:r>
          </w:p>
        </w:tc>
        <w:tc>
          <w:tcPr>
            <w:tcW w:w="567" w:type="dxa"/>
          </w:tcPr>
          <w:p w14:paraId="26D1DBC7" w14:textId="486458CD" w:rsidR="003127BD" w:rsidRPr="00ED125F" w:rsidRDefault="00ED125F" w:rsidP="003127BD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850" w:type="dxa"/>
          </w:tcPr>
          <w:p w14:paraId="5BE937FC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1D159E7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616CB52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ECAC0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0F64EDF6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2E09B16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3127BD" w:rsidRPr="00427649" w14:paraId="208AE925" w14:textId="77777777" w:rsidTr="00364E4B">
        <w:trPr>
          <w:tblHeader/>
        </w:trPr>
        <w:tc>
          <w:tcPr>
            <w:tcW w:w="567" w:type="dxa"/>
          </w:tcPr>
          <w:p w14:paraId="0FBF266E" w14:textId="77777777" w:rsidR="003127BD" w:rsidRPr="00427649" w:rsidRDefault="003127BD" w:rsidP="003127BD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3331F14D" w14:textId="57D8837C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1</w:t>
            </w:r>
          </w:p>
        </w:tc>
        <w:tc>
          <w:tcPr>
            <w:tcW w:w="3827" w:type="dxa"/>
          </w:tcPr>
          <w:p w14:paraId="1E02D850" w14:textId="060F23BA" w:rsidR="003127BD" w:rsidRPr="00427649" w:rsidRDefault="00606E79" w:rsidP="003127BD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明細查詢</w:t>
            </w:r>
          </w:p>
        </w:tc>
        <w:tc>
          <w:tcPr>
            <w:tcW w:w="284" w:type="dxa"/>
          </w:tcPr>
          <w:p w14:paraId="6E313785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2BEDF0" w14:textId="77777777" w:rsidR="003127BD" w:rsidRPr="00ED125F" w:rsidRDefault="003127BD" w:rsidP="003127BD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3D53FD82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850" w:type="dxa"/>
          </w:tcPr>
          <w:p w14:paraId="5A313EAA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E3DE2D0" w14:textId="77777777" w:rsidR="003127BD" w:rsidRPr="00ED125F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7332459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0063B8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A278C88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4A46FDFE" w14:textId="77777777" w:rsidR="003127BD" w:rsidRPr="00427649" w:rsidRDefault="003127BD" w:rsidP="003127BD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1B343452" w14:textId="77777777" w:rsidTr="00364E4B">
        <w:trPr>
          <w:tblHeader/>
        </w:trPr>
        <w:tc>
          <w:tcPr>
            <w:tcW w:w="567" w:type="dxa"/>
          </w:tcPr>
          <w:p w14:paraId="0C1EEB30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19315380" w14:textId="612CEF5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014</w:t>
            </w:r>
          </w:p>
        </w:tc>
        <w:tc>
          <w:tcPr>
            <w:tcW w:w="3827" w:type="dxa"/>
          </w:tcPr>
          <w:p w14:paraId="145D1EC8" w14:textId="55977720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  <w:tc>
          <w:tcPr>
            <w:tcW w:w="284" w:type="dxa"/>
          </w:tcPr>
          <w:p w14:paraId="5372AAD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71118958" w14:textId="0C8D2E1E" w:rsidR="000C4AE9" w:rsidRPr="00ED125F" w:rsidRDefault="00606E79" w:rsidP="000C4AE9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B</w:t>
            </w:r>
          </w:p>
        </w:tc>
        <w:tc>
          <w:tcPr>
            <w:tcW w:w="567" w:type="dxa"/>
          </w:tcPr>
          <w:p w14:paraId="48CEE37D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V</w:t>
            </w:r>
          </w:p>
        </w:tc>
        <w:tc>
          <w:tcPr>
            <w:tcW w:w="850" w:type="dxa"/>
          </w:tcPr>
          <w:p w14:paraId="43FA0941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6A41CA1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78F2DF7F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1874F0BE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5944683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305DD800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34D928BB" w14:textId="77777777" w:rsidTr="00364E4B">
        <w:trPr>
          <w:tblHeader/>
        </w:trPr>
        <w:tc>
          <w:tcPr>
            <w:tcW w:w="567" w:type="dxa"/>
          </w:tcPr>
          <w:p w14:paraId="3CC7E9BB" w14:textId="77777777" w:rsidR="000C4AE9" w:rsidRPr="00427649" w:rsidRDefault="000C4AE9" w:rsidP="000C4AE9">
            <w:pPr>
              <w:pStyle w:val="afa"/>
              <w:numPr>
                <w:ilvl w:val="0"/>
                <w:numId w:val="7"/>
              </w:numPr>
              <w:ind w:left="254" w:hanging="254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709" w:type="dxa"/>
          </w:tcPr>
          <w:p w14:paraId="5C5E90C2" w14:textId="0C7075D2" w:rsidR="000C4AE9" w:rsidRPr="00427649" w:rsidRDefault="00606E79" w:rsidP="000C4AE9">
            <w:pPr>
              <w:pStyle w:val="afa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LC104</w:t>
            </w:r>
          </w:p>
        </w:tc>
        <w:tc>
          <w:tcPr>
            <w:tcW w:w="3827" w:type="dxa"/>
          </w:tcPr>
          <w:p w14:paraId="32E45CE9" w14:textId="2A9EADA9" w:rsidR="000C4AE9" w:rsidRPr="00427649" w:rsidRDefault="00606E79" w:rsidP="000C4AE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284" w:type="dxa"/>
          </w:tcPr>
          <w:p w14:paraId="7DCD28D6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567" w:type="dxa"/>
          </w:tcPr>
          <w:p w14:paraId="42A4A3E9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B</w:t>
            </w:r>
          </w:p>
        </w:tc>
        <w:tc>
          <w:tcPr>
            <w:tcW w:w="567" w:type="dxa"/>
          </w:tcPr>
          <w:p w14:paraId="4130F963" w14:textId="77777777" w:rsidR="000C4AE9" w:rsidRPr="00ED125F" w:rsidRDefault="000C4AE9" w:rsidP="000C4AE9">
            <w:pPr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/>
              </w:rPr>
              <w:t>X</w:t>
            </w:r>
          </w:p>
        </w:tc>
        <w:tc>
          <w:tcPr>
            <w:tcW w:w="850" w:type="dxa"/>
          </w:tcPr>
          <w:p w14:paraId="0EDC1958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567" w:type="dxa"/>
          </w:tcPr>
          <w:p w14:paraId="2CC4F84C" w14:textId="77777777" w:rsidR="000C4AE9" w:rsidRPr="00ED125F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ED125F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567" w:type="dxa"/>
          </w:tcPr>
          <w:p w14:paraId="1B763F59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4" w:type="dxa"/>
          </w:tcPr>
          <w:p w14:paraId="2268F49A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3" w:type="dxa"/>
          </w:tcPr>
          <w:p w14:paraId="2F7C856C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X</w:t>
            </w:r>
          </w:p>
        </w:tc>
        <w:tc>
          <w:tcPr>
            <w:tcW w:w="288" w:type="dxa"/>
          </w:tcPr>
          <w:p w14:paraId="57175307" w14:textId="77777777" w:rsidR="000C4AE9" w:rsidRPr="00427649" w:rsidRDefault="000C4AE9" w:rsidP="000C4AE9">
            <w:pPr>
              <w:pStyle w:val="afa"/>
              <w:jc w:val="center"/>
              <w:rPr>
                <w:rFonts w:ascii="標楷體" w:eastAsia="標楷體" w:hAnsi="標楷體"/>
              </w:rPr>
            </w:pPr>
          </w:p>
        </w:tc>
      </w:tr>
      <w:tr w:rsidR="000C4AE9" w:rsidRPr="00427649" w14:paraId="6B24970D" w14:textId="77777777" w:rsidTr="00D13B0B">
        <w:trPr>
          <w:cantSplit/>
          <w:trHeight w:val="340"/>
        </w:trPr>
        <w:tc>
          <w:tcPr>
            <w:tcW w:w="9360" w:type="dxa"/>
            <w:gridSpan w:val="12"/>
            <w:tcBorders>
              <w:top w:val="single" w:sz="12" w:space="0" w:color="auto"/>
              <w:bottom w:val="single" w:sz="12" w:space="0" w:color="auto"/>
            </w:tcBorders>
          </w:tcPr>
          <w:p w14:paraId="09FC6B13" w14:textId="77777777" w:rsidR="000C4AE9" w:rsidRPr="00427649" w:rsidRDefault="000C4AE9" w:rsidP="000C4AE9">
            <w:pPr>
              <w:tabs>
                <w:tab w:val="left" w:pos="2012"/>
              </w:tabs>
              <w:snapToGrid w:val="0"/>
              <w:ind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備註：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等級 B: 所有交易主管及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皆可執行該交易</w:t>
            </w:r>
          </w:p>
          <w:p w14:paraId="33A462EA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S: 僅主管可執行該交易</w:t>
            </w:r>
          </w:p>
          <w:p w14:paraId="44736886" w14:textId="77777777" w:rsidR="000C4AE9" w:rsidRPr="00427649" w:rsidRDefault="000C4AE9" w:rsidP="000C4AE9">
            <w:pPr>
              <w:ind w:firstLine="203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T: 僅</w:t>
            </w:r>
            <w:r w:rsidR="0047469C" w:rsidRPr="00427649">
              <w:rPr>
                <w:rFonts w:ascii="標楷體" w:eastAsia="標楷體" w:hAnsi="標楷體" w:hint="eastAsia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可執行該交易</w:t>
            </w:r>
          </w:p>
          <w:p w14:paraId="1A7DBB64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主管核可 V: 該交易須主管核可</w:t>
            </w:r>
          </w:p>
          <w:p w14:paraId="648AB595" w14:textId="77777777" w:rsidR="000C4AE9" w:rsidRPr="00427649" w:rsidRDefault="000C4AE9" w:rsidP="000C4AE9">
            <w:pPr>
              <w:ind w:firstLineChars="850" w:firstLine="20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O: 該交易選擇性的須主管核可，詳細內容請參閱該交易之交易說明</w:t>
            </w:r>
          </w:p>
          <w:p w14:paraId="3864EF32" w14:textId="77777777" w:rsidR="000C4AE9" w:rsidRPr="00427649" w:rsidRDefault="000C4AE9" w:rsidP="000C4AE9">
            <w:pPr>
              <w:ind w:firstLineChars="250" w:firstLine="60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可執行之單位：</w:t>
            </w:r>
          </w:p>
          <w:p w14:paraId="13391161" w14:textId="77777777" w:rsidR="000C4AE9" w:rsidRPr="00427649" w:rsidRDefault="000C4AE9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交易 V: 該交易屬帳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務</w:t>
            </w:r>
            <w:proofErr w:type="gramEnd"/>
            <w:r w:rsidRPr="00427649">
              <w:rPr>
                <w:rFonts w:ascii="標楷體" w:eastAsia="標楷體" w:hAnsi="標楷體" w:hint="eastAsia"/>
              </w:rPr>
              <w:t>性交易</w:t>
            </w:r>
          </w:p>
          <w:p w14:paraId="0F5C8345" w14:textId="77777777" w:rsidR="000C4AE9" w:rsidRPr="00427649" w:rsidRDefault="00364E4B" w:rsidP="000C4AE9">
            <w:pPr>
              <w:ind w:firstLineChars="400" w:firstLine="96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訂正</w:t>
            </w:r>
            <w:r w:rsidR="000C4AE9" w:rsidRPr="00427649">
              <w:rPr>
                <w:rFonts w:ascii="標楷體" w:eastAsia="標楷體" w:hAnsi="標楷體" w:hint="eastAsia"/>
              </w:rPr>
              <w:t>交易 V: 該交易當天可</w:t>
            </w:r>
            <w:r w:rsidRPr="00427649">
              <w:rPr>
                <w:rFonts w:ascii="標楷體" w:eastAsia="標楷體" w:hAnsi="標楷體" w:hint="eastAsia"/>
              </w:rPr>
              <w:t>訂正</w:t>
            </w:r>
          </w:p>
        </w:tc>
      </w:tr>
    </w:tbl>
    <w:p w14:paraId="75C3B545" w14:textId="77777777" w:rsidR="00715719" w:rsidRPr="00427649" w:rsidRDefault="00715719" w:rsidP="00715719">
      <w:pPr>
        <w:rPr>
          <w:rFonts w:ascii="標楷體" w:eastAsia="標楷體" w:hAnsi="標楷體"/>
        </w:rPr>
      </w:pPr>
    </w:p>
    <w:p w14:paraId="700E1977" w14:textId="77777777" w:rsidR="00715719" w:rsidRPr="00427649" w:rsidRDefault="00715719" w:rsidP="00715719">
      <w:pPr>
        <w:rPr>
          <w:rFonts w:ascii="標楷體" w:eastAsia="標楷體" w:hAnsi="標楷體"/>
        </w:rPr>
      </w:pPr>
      <w:r w:rsidRPr="00427649">
        <w:rPr>
          <w:rFonts w:ascii="標楷體" w:eastAsia="標楷體" w:hAnsi="標楷體"/>
        </w:rPr>
        <w:br w:type="page"/>
      </w:r>
    </w:p>
    <w:p w14:paraId="67F3DEBE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15" w:name="_Toc90456337"/>
      <w:r w:rsidRPr="00427649">
        <w:rPr>
          <w:rFonts w:ascii="標楷體" w:hAnsi="標楷體"/>
        </w:rPr>
        <w:lastRenderedPageBreak/>
        <w:t>3.2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系統功能說明</w:t>
      </w:r>
      <w:bookmarkEnd w:id="15"/>
    </w:p>
    <w:p w14:paraId="11B50A40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16" w:name="_Toc71196432"/>
      <w:bookmarkStart w:id="17" w:name="_Toc71200048"/>
      <w:bookmarkStart w:id="18" w:name="_Toc84259947"/>
      <w:bookmarkStart w:id="19" w:name="_Toc84259987"/>
      <w:bookmarkStart w:id="20" w:name="_Toc87618197"/>
      <w:bookmarkStart w:id="21" w:name="_Toc90455962"/>
      <w:bookmarkStart w:id="22" w:name="_Toc90456338"/>
      <w:bookmarkEnd w:id="16"/>
      <w:bookmarkEnd w:id="17"/>
      <w:bookmarkEnd w:id="18"/>
      <w:bookmarkEnd w:id="19"/>
      <w:bookmarkEnd w:id="20"/>
      <w:bookmarkEnd w:id="21"/>
      <w:bookmarkEnd w:id="22"/>
    </w:p>
    <w:p w14:paraId="6956E9F4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23" w:name="_Toc71196433"/>
      <w:bookmarkStart w:id="24" w:name="_Toc71200049"/>
      <w:bookmarkStart w:id="25" w:name="_Toc84259948"/>
      <w:bookmarkStart w:id="26" w:name="_Toc84259988"/>
      <w:bookmarkStart w:id="27" w:name="_Toc87618198"/>
      <w:bookmarkStart w:id="28" w:name="_Toc90455963"/>
      <w:bookmarkStart w:id="29" w:name="_Toc90456339"/>
      <w:bookmarkEnd w:id="23"/>
      <w:bookmarkEnd w:id="24"/>
      <w:bookmarkEnd w:id="25"/>
      <w:bookmarkEnd w:id="26"/>
      <w:bookmarkEnd w:id="27"/>
      <w:bookmarkEnd w:id="28"/>
      <w:bookmarkEnd w:id="29"/>
    </w:p>
    <w:p w14:paraId="465A1207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0" w:name="_Toc71196434"/>
      <w:bookmarkStart w:id="31" w:name="_Toc71200050"/>
      <w:bookmarkStart w:id="32" w:name="_Toc84259949"/>
      <w:bookmarkStart w:id="33" w:name="_Toc84259989"/>
      <w:bookmarkStart w:id="34" w:name="_Toc87618199"/>
      <w:bookmarkStart w:id="35" w:name="_Toc90455964"/>
      <w:bookmarkStart w:id="36" w:name="_Toc90456340"/>
      <w:bookmarkEnd w:id="30"/>
      <w:bookmarkEnd w:id="31"/>
      <w:bookmarkEnd w:id="32"/>
      <w:bookmarkEnd w:id="33"/>
      <w:bookmarkEnd w:id="34"/>
      <w:bookmarkEnd w:id="35"/>
      <w:bookmarkEnd w:id="36"/>
    </w:p>
    <w:p w14:paraId="08726EF6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37" w:name="_Toc71196435"/>
      <w:bookmarkStart w:id="38" w:name="_Toc71200051"/>
      <w:bookmarkStart w:id="39" w:name="_Toc84259950"/>
      <w:bookmarkStart w:id="40" w:name="_Toc84259990"/>
      <w:bookmarkStart w:id="41" w:name="_Toc87618200"/>
      <w:bookmarkStart w:id="42" w:name="_Toc90455965"/>
      <w:bookmarkStart w:id="43" w:name="_Toc90456341"/>
      <w:bookmarkEnd w:id="37"/>
      <w:bookmarkEnd w:id="38"/>
      <w:bookmarkEnd w:id="39"/>
      <w:bookmarkEnd w:id="40"/>
      <w:bookmarkEnd w:id="41"/>
      <w:bookmarkEnd w:id="42"/>
      <w:bookmarkEnd w:id="43"/>
    </w:p>
    <w:p w14:paraId="291793BB" w14:textId="77777777" w:rsidR="0089120D" w:rsidRPr="00427649" w:rsidRDefault="0089120D" w:rsidP="0089120D">
      <w:pPr>
        <w:pStyle w:val="af9"/>
        <w:keepNext/>
        <w:numPr>
          <w:ilvl w:val="1"/>
          <w:numId w:val="1"/>
        </w:numPr>
        <w:snapToGrid w:val="0"/>
        <w:spacing w:before="600"/>
        <w:ind w:leftChars="0"/>
        <w:outlineLvl w:val="1"/>
        <w:rPr>
          <w:rFonts w:ascii="標楷體" w:eastAsia="標楷體" w:hAnsi="標楷體"/>
          <w:b/>
          <w:snapToGrid w:val="0"/>
          <w:vanish/>
          <w:kern w:val="0"/>
          <w:sz w:val="32"/>
          <w:szCs w:val="20"/>
        </w:rPr>
      </w:pPr>
      <w:bookmarkStart w:id="44" w:name="_Toc71196436"/>
      <w:bookmarkStart w:id="45" w:name="_Toc71200052"/>
      <w:bookmarkStart w:id="46" w:name="_Toc84259951"/>
      <w:bookmarkStart w:id="47" w:name="_Toc84259991"/>
      <w:bookmarkStart w:id="48" w:name="_Toc87618201"/>
      <w:bookmarkStart w:id="49" w:name="_Toc90455966"/>
      <w:bookmarkStart w:id="50" w:name="_Toc90456342"/>
      <w:bookmarkEnd w:id="44"/>
      <w:bookmarkEnd w:id="45"/>
      <w:bookmarkEnd w:id="46"/>
      <w:bookmarkEnd w:id="47"/>
      <w:bookmarkEnd w:id="48"/>
      <w:bookmarkEnd w:id="49"/>
      <w:bookmarkEnd w:id="50"/>
    </w:p>
    <w:p w14:paraId="45C9B976" w14:textId="22868DEC" w:rsidR="009661CB" w:rsidRPr="00427649" w:rsidRDefault="0099293F" w:rsidP="0099293F">
      <w:pPr>
        <w:pStyle w:val="3"/>
        <w:numPr>
          <w:ilvl w:val="2"/>
          <w:numId w:val="54"/>
        </w:numPr>
        <w:rPr>
          <w:rFonts w:hAnsi="標楷體"/>
        </w:rPr>
      </w:pPr>
      <w:bookmarkStart w:id="51" w:name="_Toc90456343"/>
      <w:r w:rsidRPr="0099293F">
        <w:rPr>
          <w:rFonts w:hAnsi="標楷體" w:hint="eastAsia"/>
        </w:rPr>
        <w:t>LC001 訂正資料查詢</w:t>
      </w:r>
      <w:bookmarkEnd w:id="51"/>
    </w:p>
    <w:p w14:paraId="66DCBCBB" w14:textId="77777777" w:rsidR="009661CB" w:rsidRPr="00427649" w:rsidRDefault="009661CB" w:rsidP="00A40063">
      <w:pPr>
        <w:pStyle w:val="a"/>
        <w:rPr>
          <w:lang w:eastAsia="x-none"/>
        </w:rPr>
      </w:pPr>
      <w:r w:rsidRPr="00427649">
        <w:t>功能說明</w:t>
      </w:r>
    </w:p>
    <w:tbl>
      <w:tblPr>
        <w:tblW w:w="7866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000" w:firstRow="0" w:lastRow="0" w:firstColumn="0" w:lastColumn="0" w:noHBand="0" w:noVBand="0"/>
      </w:tblPr>
      <w:tblGrid>
        <w:gridCol w:w="1548"/>
        <w:gridCol w:w="6318"/>
      </w:tblGrid>
      <w:tr w:rsidR="009661CB" w:rsidRPr="00427649" w14:paraId="7A01457F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413C1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AABC069" w14:textId="50653E8A" w:rsidR="009661CB" w:rsidRPr="00427649" w:rsidRDefault="0099293F" w:rsidP="009661CB">
            <w:pPr>
              <w:rPr>
                <w:rFonts w:ascii="標楷體" w:eastAsia="標楷體" w:hAnsi="標楷體"/>
              </w:rPr>
            </w:pPr>
            <w:r w:rsidRPr="0099293F">
              <w:rPr>
                <w:rFonts w:ascii="標楷體" w:eastAsia="標楷體" w:hAnsi="標楷體" w:hint="eastAsia"/>
              </w:rPr>
              <w:t>LC001 訂正資料查詢</w:t>
            </w:r>
          </w:p>
        </w:tc>
      </w:tr>
      <w:tr w:rsidR="009661CB" w:rsidRPr="00427649" w14:paraId="1C859CA8" w14:textId="77777777" w:rsidTr="000140B5">
        <w:trPr>
          <w:trHeight w:val="277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1DD412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7E168CE2" w14:textId="77777777" w:rsidR="009661CB" w:rsidRDefault="00324806" w:rsidP="009661C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9661CB" w:rsidRPr="00427649">
              <w:rPr>
                <w:rFonts w:ascii="標楷體" w:eastAsia="標楷體" w:hAnsi="標楷體" w:hint="eastAsia"/>
              </w:rPr>
              <w:t>查詢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可訂正交易資料時使用</w:t>
            </w:r>
          </w:p>
          <w:p w14:paraId="6BDD1BEF" w14:textId="41C0B514" w:rsidR="00324806" w:rsidRPr="00324806" w:rsidRDefault="00324806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02C48" w:rsidRPr="00427649" w14:paraId="543091C0" w14:textId="77777777" w:rsidTr="000140B5">
        <w:trPr>
          <w:trHeight w:val="773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CD7A42F" w14:textId="77777777" w:rsidR="00002C48" w:rsidRPr="00427649" w:rsidRDefault="00002C48" w:rsidP="00002C4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1AB44CA" w14:textId="06DE6E3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/>
              </w:rPr>
              <w:t>.</w:t>
            </w:r>
            <w:r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1A1EB5">
              <w:rPr>
                <w:rFonts w:ascii="標楷體" w:eastAsia="標楷體" w:hAnsi="標楷體" w:hint="eastAsia"/>
                <w:lang w:eastAsia="zh-HK"/>
              </w:rPr>
              <w:t>流程</w:t>
            </w:r>
            <w:r w:rsidRPr="00427649">
              <w:rPr>
                <w:rFonts w:ascii="標楷體" w:eastAsia="標楷體" w:hAnsi="標楷體" w:hint="eastAsia"/>
              </w:rPr>
              <w:t>」流程</w:t>
            </w:r>
          </w:p>
          <w:p w14:paraId="227AB40E" w14:textId="04262434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</w:t>
            </w:r>
            <w:r w:rsidR="00293CE8"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)</w:t>
            </w:r>
            <w:r w:rsidR="00293CE8" w:rsidRPr="00427649">
              <w:rPr>
                <w:rFonts w:ascii="標楷體" w:eastAsia="標楷體" w:hAnsi="標楷體" w:hint="eastAsia"/>
              </w:rPr>
              <w:t>]</w:t>
            </w:r>
          </w:p>
          <w:p w14:paraId="585A392E" w14:textId="77777777" w:rsidR="00002C48" w:rsidRPr="00427649" w:rsidRDefault="00002C48" w:rsidP="00002C4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8507E1E" w14:textId="3E38184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A368E9C" w14:textId="47742361" w:rsidR="005D7E1F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="006504E1"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="006504E1"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6504E1">
              <w:rPr>
                <w:rFonts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En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=</w:t>
            </w:r>
            <w:r w:rsidR="00B53A9B" w:rsidRPr="00427649">
              <w:rPr>
                <w:rFonts w:ascii="標楷體" w:eastAsia="標楷體" w:hAnsi="標楷體"/>
              </w:rPr>
              <w:t xml:space="preserve">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5444D1F1" w14:textId="110311EC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7DEF414" w14:textId="54BA234C" w:rsidR="00B53A9B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 w:rsidR="006504E1">
              <w:rPr>
                <w:rFonts w:ascii="標楷體" w:eastAsia="標楷體" w:hAnsi="標楷體" w:hint="eastAsia"/>
              </w:rPr>
              <w:t>.</w:t>
            </w:r>
            <w:r w:rsidR="006504E1"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B53A9B" w:rsidRPr="00427649">
              <w:rPr>
                <w:rFonts w:ascii="標楷體" w:eastAsia="標楷體" w:hAnsi="標楷體"/>
              </w:rPr>
              <w:t xml:space="preserve"> = </w:t>
            </w:r>
            <w:r w:rsidR="00B53A9B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="00B53A9B" w:rsidRPr="00427649">
              <w:rPr>
                <w:rFonts w:ascii="標楷體" w:eastAsia="標楷體" w:hAnsi="標楷體" w:hint="eastAsia"/>
              </w:rPr>
              <w:t>」</w:t>
            </w:r>
          </w:p>
          <w:p w14:paraId="183FB6DF" w14:textId="04A6F6EF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3B74878" w14:textId="0646590F" w:rsidR="00FC31A9" w:rsidRPr="00427649" w:rsidRDefault="00002C48" w:rsidP="006504E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6504E1" w:rsidRPr="006504E1">
              <w:rPr>
                <w:rFonts w:ascii="標楷體" w:eastAsia="標楷體" w:hAnsi="標楷體" w:hint="eastAsia"/>
              </w:rPr>
              <w:t>使用者編號</w:t>
            </w:r>
            <w:r w:rsidR="001A2705" w:rsidRPr="00427649">
              <w:rPr>
                <w:rFonts w:ascii="標楷體" w:eastAsia="標楷體" w:hAnsi="標楷體" w:hint="eastAsia"/>
              </w:rPr>
              <w:t>(</w:t>
            </w:r>
            <w:r w:rsidR="006504E1">
              <w:rPr>
                <w:rFonts w:ascii="標楷體" w:eastAsia="標楷體" w:hAnsi="標楷體" w:hint="eastAsia"/>
              </w:rPr>
              <w:t>Tx</w:t>
            </w:r>
            <w:r w:rsidR="006504E1">
              <w:rPr>
                <w:rFonts w:ascii="標楷體" w:eastAsia="標楷體" w:hAnsi="標楷體"/>
              </w:rPr>
              <w:t>Record</w:t>
            </w:r>
            <w:r w:rsidR="00B53A9B" w:rsidRPr="00427649">
              <w:rPr>
                <w:rFonts w:ascii="標楷體" w:eastAsia="標楷體" w:hAnsi="標楷體" w:hint="eastAsia"/>
              </w:rPr>
              <w:t>.</w:t>
            </w:r>
            <w:r w:rsidR="006504E1">
              <w:rPr>
                <w:rFonts w:ascii="標楷體" w:eastAsia="標楷體" w:hAnsi="標楷體" w:hint="eastAsia"/>
              </w:rPr>
              <w:t>TlrNo</w:t>
            </w:r>
            <w:r w:rsidR="001A2705"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6504E1" w:rsidRPr="00427649">
              <w:rPr>
                <w:rFonts w:ascii="標楷體" w:eastAsia="標楷體" w:hAnsi="標楷體"/>
              </w:rPr>
              <w:t xml:space="preserve"> = </w:t>
            </w:r>
            <w:r w:rsidR="006504E1" w:rsidRPr="00427649">
              <w:rPr>
                <w:rFonts w:ascii="標楷體" w:eastAsia="標楷體" w:hAnsi="標楷體" w:hint="eastAsia"/>
              </w:rPr>
              <w:t>輸入條件「</w:t>
            </w:r>
            <w:r w:rsidR="006504E1">
              <w:rPr>
                <w:rFonts w:ascii="標楷體" w:eastAsia="標楷體" w:hAnsi="標楷體" w:hint="eastAsia"/>
                <w:lang w:eastAsia="zh-HK"/>
              </w:rPr>
              <w:t>經辦</w:t>
            </w:r>
            <w:r w:rsidR="006504E1" w:rsidRPr="00427649">
              <w:rPr>
                <w:rFonts w:ascii="標楷體" w:eastAsia="標楷體" w:hAnsi="標楷體" w:hint="eastAsia"/>
              </w:rPr>
              <w:t>」</w:t>
            </w:r>
          </w:p>
          <w:p w14:paraId="03631145" w14:textId="7B6CA180" w:rsidR="00002C48" w:rsidRPr="00427649" w:rsidRDefault="00002C48" w:rsidP="00002C4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9A2250A" w14:textId="5ABF47D4" w:rsidR="00FC31A9" w:rsidRDefault="00B53A9B" w:rsidP="00474DD9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474DD9" w:rsidRPr="00474DD9">
              <w:rPr>
                <w:rFonts w:ascii="標楷體" w:eastAsia="標楷體" w:hAnsi="標楷體" w:hint="eastAsia"/>
              </w:rPr>
              <w:t>交易代號</w:t>
            </w:r>
            <w:r w:rsidR="00B95BDA" w:rsidRPr="00427649">
              <w:rPr>
                <w:rFonts w:ascii="標楷體" w:eastAsia="標楷體" w:hAnsi="標楷體" w:hint="eastAsia"/>
              </w:rPr>
              <w:t>(</w:t>
            </w:r>
            <w:r w:rsidR="00474DD9">
              <w:rPr>
                <w:rFonts w:ascii="標楷體" w:eastAsia="標楷體" w:hAnsi="標楷體" w:hint="eastAsia"/>
              </w:rPr>
              <w:t>Tx</w:t>
            </w:r>
            <w:r w:rsidR="00474DD9">
              <w:rPr>
                <w:rFonts w:ascii="標楷體" w:eastAsia="標楷體" w:hAnsi="標楷體"/>
              </w:rPr>
              <w:t>Record</w:t>
            </w:r>
            <w:r w:rsidR="00B95BDA" w:rsidRPr="00427649">
              <w:rPr>
                <w:rFonts w:ascii="標楷體" w:eastAsia="標楷體" w:hAnsi="標楷體"/>
              </w:rPr>
              <w:t>.</w:t>
            </w:r>
            <w:r w:rsidR="00474DD9">
              <w:rPr>
                <w:rFonts w:ascii="標楷體" w:eastAsia="標楷體" w:hAnsi="標楷體" w:hint="eastAsia"/>
              </w:rPr>
              <w:t>TranNo</w:t>
            </w:r>
            <w:r w:rsidR="00B95BDA" w:rsidRPr="00427649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B95BDA" w:rsidRPr="00427649">
              <w:rPr>
                <w:rFonts w:ascii="標楷體" w:eastAsia="標楷體" w:hAnsi="標楷體"/>
              </w:rPr>
              <w:t xml:space="preserve"> = [</w:t>
            </w:r>
            <w:r w:rsidR="00474DD9"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="00B95BDA" w:rsidRPr="00427649">
              <w:rPr>
                <w:rFonts w:ascii="標楷體" w:eastAsia="標楷體" w:hAnsi="標楷體"/>
              </w:rPr>
              <w:t>]</w:t>
            </w:r>
          </w:p>
          <w:p w14:paraId="7733825A" w14:textId="4885B05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4BCB5DB0" w14:textId="0AE0B7D7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4A7D6C37" w14:textId="3319F1EB" w:rsidR="00EF11C8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更正記號</w:t>
            </w: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Cancel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056292D3" w14:textId="603C004C" w:rsidR="00EF11C8" w:rsidRPr="00427649" w:rsidRDefault="00EF11C8" w:rsidP="00EF11C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2CAF17CB" w14:textId="6CC76443" w:rsidR="006504E1" w:rsidRPr="00427649" w:rsidRDefault="006504E1" w:rsidP="00474DD9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474DD9"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4DD9"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9661CB" w:rsidRPr="00427649" w14:paraId="4F318662" w14:textId="77777777" w:rsidTr="000140B5">
        <w:trPr>
          <w:trHeight w:val="32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665445C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A057A4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EDF850" w14:textId="77777777" w:rsidTr="000140B5">
        <w:trPr>
          <w:trHeight w:val="1311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9FD301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412B0866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9661CB" w:rsidRPr="00427649" w14:paraId="2A27A7CA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065BE4F1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0E6A96C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9661CB" w:rsidRPr="00427649" w14:paraId="2ECB024E" w14:textId="77777777" w:rsidTr="000140B5">
        <w:trPr>
          <w:trHeight w:val="35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4E5CB32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55516636" w14:textId="278667F9" w:rsidR="009661CB" w:rsidRPr="00427649" w:rsidRDefault="009661CB" w:rsidP="00474DD9">
            <w:pPr>
              <w:rPr>
                <w:rFonts w:ascii="標楷體" w:eastAsia="標楷體" w:hAnsi="標楷體"/>
                <w:lang w:eastAsia="zh-HK"/>
              </w:rPr>
            </w:pPr>
          </w:p>
        </w:tc>
      </w:tr>
      <w:tr w:rsidR="002A6361" w:rsidRPr="00427649" w14:paraId="5E7A8897" w14:textId="77777777" w:rsidTr="000140B5">
        <w:trPr>
          <w:trHeight w:val="278"/>
        </w:trPr>
        <w:tc>
          <w:tcPr>
            <w:tcW w:w="1548" w:type="dxa"/>
            <w:tcBorders>
              <w:top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</w:tcPr>
          <w:p w14:paraId="3D243843" w14:textId="77777777" w:rsidR="002A6361" w:rsidRPr="00427649" w:rsidRDefault="002A6361" w:rsidP="002A6361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</w:tcBorders>
          </w:tcPr>
          <w:p w14:paraId="318F3895" w14:textId="539F2277" w:rsidR="002A6361" w:rsidRPr="00427649" w:rsidRDefault="002A6361" w:rsidP="002A6361">
            <w:pPr>
              <w:rPr>
                <w:rFonts w:ascii="標楷體" w:eastAsia="標楷體" w:hAnsi="標楷體"/>
              </w:rPr>
            </w:pPr>
          </w:p>
        </w:tc>
      </w:tr>
    </w:tbl>
    <w:p w14:paraId="1DD6E83E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58984EC4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9661CB" w:rsidRPr="00427649" w14:paraId="0051E2F3" w14:textId="77777777" w:rsidTr="000140B5">
        <w:trPr>
          <w:tblHeader/>
        </w:trPr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612908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FE81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B74153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9661CB" w:rsidRPr="00427649" w14:paraId="221C8F50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7C36E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541A36" w14:textId="3AE3BE1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7E51FF" w14:textId="28C80DE2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9661CB" w:rsidRPr="00427649" w14:paraId="79275F52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2A44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557583" w14:textId="3ECB36B7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9F921" w14:textId="4C00CBFD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9661CB" w:rsidRPr="00427649" w14:paraId="30F538B8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0C20D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A150E7" w14:textId="2AAFF605" w:rsidR="009661CB" w:rsidRPr="00427649" w:rsidRDefault="00336BC5" w:rsidP="009661C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A98235" w14:textId="25D8605E" w:rsidR="009661CB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A3D8D" w:rsidRPr="00427649" w14:paraId="05974CB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F4D87D" w14:textId="15DCFED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21DF9F" w14:textId="0FD988E3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8C90AF" w14:textId="68D01E58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A3D8D" w:rsidRPr="00427649" w14:paraId="00E4A505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B6A5A" w14:textId="70EEB5B6" w:rsidR="007A3D8D" w:rsidRPr="00427649" w:rsidRDefault="0082762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39BAF06" w14:textId="6F4CCF2F" w:rsidR="007A3D8D" w:rsidRPr="00427649" w:rsidRDefault="00336BC5" w:rsidP="009661C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965916" w14:textId="42B1AD8E" w:rsidR="007A3D8D" w:rsidRPr="00427649" w:rsidRDefault="00FF6BAB" w:rsidP="009661C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  <w:tr w:rsidR="0082762B" w:rsidRPr="00427649" w14:paraId="734DC487" w14:textId="77777777" w:rsidTr="009661C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8DC249" w14:textId="77777777" w:rsidR="0082762B" w:rsidRPr="00427649" w:rsidRDefault="0082762B" w:rsidP="0082762B">
            <w:pPr>
              <w:jc w:val="center"/>
              <w:rPr>
                <w:rFonts w:ascii="標楷體" w:eastAsia="標楷體" w:hAnsi="標楷體"/>
              </w:rPr>
            </w:pP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634363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CF0C6" w14:textId="77777777" w:rsidR="0082762B" w:rsidRPr="00427649" w:rsidRDefault="0082762B" w:rsidP="0082762B">
            <w:pPr>
              <w:rPr>
                <w:rFonts w:ascii="標楷體" w:eastAsia="標楷體" w:hAnsi="標楷體"/>
              </w:rPr>
            </w:pPr>
          </w:p>
        </w:tc>
      </w:tr>
    </w:tbl>
    <w:p w14:paraId="09795EC4" w14:textId="77777777" w:rsidR="009661CB" w:rsidRPr="00427649" w:rsidRDefault="009661CB" w:rsidP="009661CB">
      <w:pPr>
        <w:rPr>
          <w:rFonts w:ascii="標楷體" w:eastAsia="標楷體" w:hAnsi="標楷體"/>
          <w:lang w:eastAsia="x-none"/>
        </w:rPr>
      </w:pPr>
    </w:p>
    <w:p w14:paraId="10353217" w14:textId="77777777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UI畫面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2141D1D" w14:textId="54B37AD2" w:rsidR="009661CB" w:rsidRPr="00427649" w:rsidRDefault="00712095" w:rsidP="009661CB">
      <w:pPr>
        <w:rPr>
          <w:rFonts w:ascii="標楷體" w:eastAsia="標楷體" w:hAnsi="標楷體"/>
          <w:lang w:eastAsia="x-none"/>
        </w:rPr>
      </w:pPr>
      <w:r w:rsidRPr="00712095">
        <w:rPr>
          <w:noProof/>
        </w:rPr>
        <w:drawing>
          <wp:inline distT="0" distB="0" distL="0" distR="0" wp14:anchorId="047BBC42" wp14:editId="0B3D799C">
            <wp:extent cx="6479540" cy="1555115"/>
            <wp:effectExtent l="0" t="0" r="0" b="6985"/>
            <wp:docPr id="1" name="圖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555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661CB" w:rsidRPr="00427649" w:rsidDel="00305047">
        <w:rPr>
          <w:noProof/>
        </w:rPr>
        <w:t xml:space="preserve"> </w:t>
      </w:r>
    </w:p>
    <w:p w14:paraId="78ADB527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3B0B8E48" w14:textId="77777777" w:rsidR="009661CB" w:rsidRPr="00427649" w:rsidRDefault="009661CB" w:rsidP="009661C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9661CB" w:rsidRPr="00427649" w14:paraId="71318BD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5E366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59C384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AE7E56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9661CB" w:rsidRPr="00427649" w14:paraId="50669DE8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CEDF2C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545EA5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E22943" w14:textId="2292505B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955B7DF" w14:textId="71B6F02F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712095"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712095"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A4672CB" w14:textId="40870190" w:rsidR="00631E93" w:rsidRPr="00427649" w:rsidRDefault="00631E93" w:rsidP="00631E9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="00712095"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718CA0FE" w14:textId="3A8D8534" w:rsidR="00631E93" w:rsidRPr="00427649" w:rsidRDefault="00D1452D" w:rsidP="00631E93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="00631E93"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2BFBA9B" w14:textId="207B1B69" w:rsidR="00631E93" w:rsidRPr="00427649" w:rsidRDefault="00631E93" w:rsidP="00631E93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9661CB" w:rsidRPr="00427649" w14:paraId="1F9EB322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BC49FB5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12F8EBD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883B409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9661CB" w:rsidRPr="00427649" w14:paraId="00149491" w14:textId="77777777" w:rsidTr="0071209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4AEE7A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AB90F8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E53AF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0085DAF" w14:textId="77777777" w:rsidR="00712674" w:rsidRPr="00427649" w:rsidRDefault="00712674" w:rsidP="002C21BA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3C69ED" w14:textId="1AC1989C" w:rsidR="009661CB" w:rsidRPr="00427649" w:rsidRDefault="009661CB" w:rsidP="009661C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9661CB" w:rsidRPr="00427649" w14:paraId="433D1B40" w14:textId="77777777" w:rsidTr="00712095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7AB8AB3F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198E7D5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0A6BF470" w14:textId="77777777" w:rsidR="009661CB" w:rsidRPr="00427649" w:rsidRDefault="009661CB" w:rsidP="009661C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6A8D2123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525173" w:rsidRPr="00427649" w14:paraId="2298DF25" w14:textId="77777777" w:rsidTr="00712095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A4B306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18DBF0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45E766C9" w14:textId="17FCC32E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595EF9AC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2B9D0E5B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433C8EDA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05411A37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D975B5E" w14:textId="77777777" w:rsidR="009661CB" w:rsidRPr="00427649" w:rsidRDefault="009661CB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B80C9D" w:rsidRPr="00427649" w14:paraId="01DCC569" w14:textId="77777777" w:rsidTr="00712095">
        <w:trPr>
          <w:trHeight w:val="244"/>
          <w:jc w:val="center"/>
        </w:trPr>
        <w:tc>
          <w:tcPr>
            <w:tcW w:w="489" w:type="dxa"/>
          </w:tcPr>
          <w:p w14:paraId="5DB5588B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112BEFD" w14:textId="5C2F7F53" w:rsidR="00B80C9D" w:rsidRPr="00427649" w:rsidRDefault="00712095" w:rsidP="0071209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1735B85E" w14:textId="045CBC04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02EEBA6E" w14:textId="5283A1C0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72BDFE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BEF7D50" w14:textId="0A39CEA4" w:rsidR="00B80C9D" w:rsidRPr="00427649" w:rsidRDefault="00712095" w:rsidP="009661C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DA72DD8" w14:textId="22CBFDE1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CBF1524" w14:textId="35DA9F0C" w:rsidR="00525173" w:rsidRPr="00427649" w:rsidRDefault="00B80C9D" w:rsidP="0071209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="00525173"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3FCBDCC" w14:textId="7B33D52A" w:rsidR="00712095" w:rsidRDefault="00525173" w:rsidP="00712095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 w:rsidR="00712095">
              <w:rPr>
                <w:rFonts w:ascii="標楷體" w:eastAsia="標楷體" w:hAnsi="標楷體" w:hint="eastAsia"/>
              </w:rPr>
              <w:t>(1).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日期格式/</w:t>
            </w:r>
            <w:r w:rsidR="00712095">
              <w:t xml:space="preserve"> </w:t>
            </w:r>
            <w:r w:rsidR="00712095" w:rsidRPr="00712095">
              <w:rPr>
                <w:rFonts w:ascii="標楷體" w:eastAsia="標楷體" w:hAnsi="標楷體"/>
                <w:lang w:eastAsia="zh-HK"/>
              </w:rPr>
              <w:t>A(DATE</w:t>
            </w:r>
            <w:r w:rsidR="00712095">
              <w:rPr>
                <w:rFonts w:ascii="標楷體" w:eastAsia="標楷體" w:hAnsi="標楷體" w:hint="eastAsia"/>
              </w:rPr>
              <w:t>)</w:t>
            </w:r>
          </w:p>
          <w:p w14:paraId="2B8AAB5C" w14:textId="281DF612" w:rsidR="00B80C9D" w:rsidRPr="00427649" w:rsidRDefault="00712095" w:rsidP="00712095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="00525173"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="00525173"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="00525173" w:rsidRPr="00427649">
              <w:rPr>
                <w:rFonts w:ascii="標楷體" w:eastAsia="標楷體" w:hAnsi="標楷體" w:hint="eastAsia"/>
              </w:rPr>
              <w:t>/</w:t>
            </w:r>
            <w:r w:rsidR="00525173" w:rsidRPr="00427649">
              <w:rPr>
                <w:rFonts w:ascii="標楷體" w:eastAsia="標楷體" w:hAnsi="標楷體"/>
              </w:rPr>
              <w:t>V(5)</w:t>
            </w:r>
          </w:p>
        </w:tc>
      </w:tr>
      <w:tr w:rsidR="00B80C9D" w:rsidRPr="00427649" w14:paraId="5B0BAC80" w14:textId="77777777" w:rsidTr="00712095">
        <w:trPr>
          <w:trHeight w:val="244"/>
          <w:jc w:val="center"/>
        </w:trPr>
        <w:tc>
          <w:tcPr>
            <w:tcW w:w="489" w:type="dxa"/>
          </w:tcPr>
          <w:p w14:paraId="7798926B" w14:textId="108E65A2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333615C6" w14:textId="0C863884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1364" w:type="dxa"/>
          </w:tcPr>
          <w:p w14:paraId="3CEE0CFE" w14:textId="51359A8C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7551BB" w14:textId="06D062F3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者所屬單位</w:t>
            </w:r>
          </w:p>
        </w:tc>
        <w:tc>
          <w:tcPr>
            <w:tcW w:w="2727" w:type="dxa"/>
          </w:tcPr>
          <w:p w14:paraId="16CD242A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56F11FB2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B59D198" w14:textId="3C5251F2" w:rsidR="00B80C9D" w:rsidRPr="00427649" w:rsidRDefault="00B80C9D" w:rsidP="009661CB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3FCA9D91" w14:textId="039DE935" w:rsidR="00B80C9D" w:rsidRPr="00427649" w:rsidRDefault="00B80C9D" w:rsidP="00FA20C9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B80C9D" w:rsidRPr="00427649" w14:paraId="25FFD3F4" w14:textId="77777777" w:rsidTr="00712095">
        <w:trPr>
          <w:trHeight w:val="244"/>
          <w:jc w:val="center"/>
        </w:trPr>
        <w:tc>
          <w:tcPr>
            <w:tcW w:w="489" w:type="dxa"/>
          </w:tcPr>
          <w:p w14:paraId="59A19B41" w14:textId="5A934549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53" w:type="dxa"/>
          </w:tcPr>
          <w:p w14:paraId="27CDFDC2" w14:textId="3746937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248CB998" w14:textId="16411DF7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5B8C5F3" w14:textId="27360DFB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5C8ECAED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D0BC328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74AC64C" w14:textId="550298FA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AA639B0" w14:textId="3CA5BC49" w:rsidR="00B80C9D" w:rsidRPr="00427649" w:rsidRDefault="00B80C9D" w:rsidP="00FA20C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文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B80C9D" w:rsidRPr="00427649" w14:paraId="43DAFD34" w14:textId="77777777" w:rsidTr="00712095">
        <w:trPr>
          <w:trHeight w:val="244"/>
          <w:jc w:val="center"/>
        </w:trPr>
        <w:tc>
          <w:tcPr>
            <w:tcW w:w="489" w:type="dxa"/>
          </w:tcPr>
          <w:p w14:paraId="1F16112D" w14:textId="5CCB14E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4</w:t>
            </w:r>
          </w:p>
        </w:tc>
        <w:tc>
          <w:tcPr>
            <w:tcW w:w="1053" w:type="dxa"/>
          </w:tcPr>
          <w:p w14:paraId="2C9DAD5C" w14:textId="0E7104DE" w:rsidR="00B80C9D" w:rsidRPr="00427649" w:rsidRDefault="00712095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38107D3C" w14:textId="35E026C4" w:rsidR="00B80C9D" w:rsidRPr="00427649" w:rsidRDefault="005E5B56" w:rsidP="009661C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BA14654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2513F50F" w14:textId="77777777" w:rsidR="00B80C9D" w:rsidRPr="00427649" w:rsidRDefault="00B80C9D" w:rsidP="009661CB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9AD13B3" w14:textId="77777777" w:rsidR="00B80C9D" w:rsidRPr="00427649" w:rsidRDefault="00B80C9D" w:rsidP="009661C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D965EF" w14:textId="235FB2AE" w:rsidR="00B80C9D" w:rsidRPr="00427649" w:rsidRDefault="00B80C9D" w:rsidP="009661C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2286C98" w14:textId="532759A0" w:rsidR="00B80C9D" w:rsidRPr="00427649" w:rsidRDefault="00B80C9D" w:rsidP="00B80C9D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453A6A" w:rsidRPr="00427649">
              <w:rPr>
                <w:rFonts w:ascii="標楷體" w:eastAsia="標楷體" w:hAnsi="標楷體" w:hint="eastAsia"/>
              </w:rPr>
              <w:t>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="00453A6A" w:rsidRPr="00427649">
              <w:rPr>
                <w:rFonts w:ascii="標楷體" w:eastAsia="標楷體" w:hAnsi="標楷體" w:hint="eastAsia"/>
              </w:rPr>
              <w:t>數字</w:t>
            </w:r>
            <w:r w:rsidR="00712095">
              <w:rPr>
                <w:rFonts w:ascii="標楷體" w:eastAsia="標楷體" w:hAnsi="標楷體" w:hint="eastAsia"/>
              </w:rPr>
              <w:t>，</w:t>
            </w:r>
            <w:r w:rsidR="00712095"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3011B4C" w14:textId="77777777" w:rsidR="009661CB" w:rsidRPr="00427649" w:rsidRDefault="009661CB" w:rsidP="00A40063">
      <w:pPr>
        <w:pStyle w:val="a"/>
        <w:numPr>
          <w:ilvl w:val="0"/>
          <w:numId w:val="0"/>
        </w:numPr>
        <w:ind w:left="1418"/>
      </w:pPr>
    </w:p>
    <w:p w14:paraId="2C80E5DD" w14:textId="77777777" w:rsidR="009661CB" w:rsidRPr="00427649" w:rsidRDefault="009661CB" w:rsidP="00A40063">
      <w:pPr>
        <w:pStyle w:val="a"/>
      </w:pPr>
      <w:r w:rsidRPr="00427649">
        <w:rPr>
          <w:rFonts w:hint="eastAsia"/>
        </w:rPr>
        <w:t>輸出畫面:</w:t>
      </w:r>
    </w:p>
    <w:p w14:paraId="67FF0C0D" w14:textId="27AFA44D" w:rsidR="009661CB" w:rsidRPr="00427649" w:rsidRDefault="00712095" w:rsidP="009661CB">
      <w:r w:rsidRPr="00712095">
        <w:rPr>
          <w:noProof/>
        </w:rPr>
        <w:t xml:space="preserve"> </w:t>
      </w:r>
      <w:r w:rsidR="00DD49FC" w:rsidRPr="00DD49FC">
        <w:rPr>
          <w:noProof/>
        </w:rPr>
        <w:drawing>
          <wp:inline distT="0" distB="0" distL="0" distR="0" wp14:anchorId="183EEF93" wp14:editId="4A54C512">
            <wp:extent cx="6479540" cy="2837180"/>
            <wp:effectExtent l="0" t="0" r="0" b="1270"/>
            <wp:docPr id="18" name="圖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83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97C74C" w14:textId="1616E8C8" w:rsidR="00B4559F" w:rsidRPr="00427649" w:rsidRDefault="00B4559F" w:rsidP="009661CB"/>
    <w:p w14:paraId="5F7201C9" w14:textId="474DD5FB" w:rsidR="003E706C" w:rsidRPr="00427649" w:rsidRDefault="003E706C" w:rsidP="003E706C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3E706C" w:rsidRPr="00427649" w14:paraId="23D87851" w14:textId="77777777" w:rsidTr="00E311C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BB67C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88ABB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12F3E7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C7CA95B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579FC80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3E706C" w:rsidRPr="00427649" w14:paraId="6FEA9F62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C8FA5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F8D14" w14:textId="77777777" w:rsidR="003E706C" w:rsidRPr="00427649" w:rsidRDefault="003E706C" w:rsidP="00631E93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83ED77" w14:textId="681C6E0D" w:rsidR="003E706C" w:rsidRPr="00427649" w:rsidRDefault="00E311C6" w:rsidP="00631E9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訂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39C6B9" w14:textId="283EE369" w:rsidR="003E706C" w:rsidRPr="00427649" w:rsidRDefault="003E706C" w:rsidP="00631E93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522E3" w14:textId="77777777" w:rsidR="007847DB" w:rsidRDefault="00A71C37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 w:rsidR="002050C4">
              <w:rPr>
                <w:rFonts w:ascii="標楷體" w:eastAsia="標楷體" w:hAnsi="標楷體" w:hint="eastAsia"/>
              </w:rPr>
              <w:t>驟(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例</w:t>
            </w:r>
            <w:r w:rsidR="002050C4">
              <w:rPr>
                <w:rFonts w:ascii="標楷體" w:eastAsia="標楷體" w:hAnsi="標楷體" w:hint="eastAsia"/>
              </w:rPr>
              <w:t>: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 w:rsidR="002050C4">
              <w:rPr>
                <w:rFonts w:ascii="標楷體" w:eastAsia="標楷體" w:hAnsi="標楷體" w:hint="eastAsia"/>
              </w:rPr>
              <w:t>)</w:t>
            </w:r>
            <w:r w:rsidR="002050C4">
              <w:rPr>
                <w:rFonts w:ascii="標楷體" w:eastAsia="標楷體" w:hAnsi="標楷體" w:hint="eastAsia"/>
                <w:lang w:eastAsia="zh-HK"/>
              </w:rPr>
              <w:t>交易序號</w:t>
            </w:r>
            <w:r w:rsidR="002050C4">
              <w:rPr>
                <w:rFonts w:ascii="標楷體" w:eastAsia="標楷體" w:hAnsi="標楷體" w:hint="eastAsia"/>
              </w:rPr>
              <w:t>,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隱</w:t>
            </w:r>
            <w:r w:rsidR="00F07CCC">
              <w:rPr>
                <w:rFonts w:ascii="標楷體" w:eastAsia="標楷體" w:hAnsi="標楷體" w:hint="eastAsia"/>
              </w:rPr>
              <w:t>藏[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訂正</w:t>
            </w:r>
            <w:r w:rsidR="00F07CCC">
              <w:rPr>
                <w:rFonts w:ascii="標楷體" w:eastAsia="標楷體" w:hAnsi="標楷體" w:hint="eastAsia"/>
              </w:rPr>
              <w:t>]</w:t>
            </w:r>
            <w:r w:rsidR="00F07CCC"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5A50FC44" w14:textId="513AA79C" w:rsidR="008A6C8A" w:rsidRPr="008A6C8A" w:rsidRDefault="008A6C8A" w:rsidP="002050C4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進行訂正</w:t>
            </w:r>
          </w:p>
        </w:tc>
      </w:tr>
      <w:tr w:rsidR="00CB484B" w:rsidRPr="00427649" w14:paraId="7E50200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F2B6B5" w14:textId="5FED2A35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5815DE" w14:textId="7661030C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BD6DD" w14:textId="2E6B5E89" w:rsidR="00CB484B" w:rsidRPr="00427649" w:rsidRDefault="00E311C6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7EC7BC" w14:textId="78B4EF1B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13D0E" w14:textId="19D49DF3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B484B" w:rsidRPr="00427649" w14:paraId="4E326188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A5C7AD" w14:textId="7CF65917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9FB96" w14:textId="12CE3340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6564C2" w14:textId="53E0A058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D75A52" w14:textId="6A16671D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B0A83A" w14:textId="0BFB2612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B484B" w:rsidRPr="00427649" w14:paraId="1455D696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7EE215" w14:textId="4055EB16" w:rsidR="00CB484B" w:rsidRPr="00427649" w:rsidRDefault="00E311C6" w:rsidP="00CB48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407CA" w14:textId="51E25C2D" w:rsidR="00CB484B" w:rsidRPr="00427649" w:rsidRDefault="00CB484B" w:rsidP="00CB48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9B80C9" w14:textId="581384EF" w:rsidR="00CB484B" w:rsidRPr="00427649" w:rsidRDefault="003F2B1B" w:rsidP="00CB48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A885E6" w14:textId="2DE3B969" w:rsidR="00CB484B" w:rsidRPr="00427649" w:rsidRDefault="003F2B1B" w:rsidP="00CB484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="00CB484B"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258B18" w14:textId="3C45EE9D" w:rsidR="00CB484B" w:rsidRPr="00427649" w:rsidRDefault="003F2B1B" w:rsidP="00CB48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3F2B1B" w:rsidRPr="00427649" w14:paraId="4639AE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A3854D" w14:textId="110BDFC5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DD465" w14:textId="1B309213" w:rsidR="003F2B1B" w:rsidRPr="00427649" w:rsidRDefault="003F2B1B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09FAD6" w14:textId="4F3366FF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E8BCE9" w14:textId="59CE5B3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3EFF6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3F2B1B" w:rsidRPr="00427649" w14:paraId="0E4817D9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C8A0A1" w14:textId="122AB840" w:rsidR="003F2B1B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C72F14" w14:textId="4FE7B7A5" w:rsidR="003F2B1B" w:rsidRPr="00427649" w:rsidRDefault="003F2B1B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66165E" w14:textId="404179FA" w:rsid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11814" w14:textId="77777777" w:rsidR="003F2B1B" w:rsidRPr="003F2B1B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 xml:space="preserve">TranNo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474D09E" w14:textId="20270CA0" w:rsidR="003F2B1B" w:rsidRPr="00336BC5" w:rsidRDefault="003F2B1B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740747" w14:textId="77777777" w:rsidR="003F2B1B" w:rsidRDefault="003F2B1B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4E8B1C7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0ECD00" w14:textId="12319287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DB572F" w14:textId="35E4938C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AC8C46" w14:textId="64B82444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E5057" w14:textId="51B8F36F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DA2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68D7615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6422D4" w14:textId="095E08E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8FACD" w14:textId="5FD790A3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DA77DE" w14:textId="0D1F51BA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3560FB" w14:textId="5299110D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D65526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DC9B947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98B630" w14:textId="3BB4F944" w:rsidR="008E5D58" w:rsidRDefault="008E5D58" w:rsidP="003F2B1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1F1E8" w14:textId="10B78624" w:rsidR="008E5D58" w:rsidRDefault="008E5D58" w:rsidP="003F2B1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A1A09" w14:textId="14236807" w:rsidR="008E5D58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C5CA6C" w14:textId="0E9F6F50" w:rsidR="008E5D58" w:rsidRPr="00336BC5" w:rsidRDefault="008E5D58" w:rsidP="003F2B1B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F37483" w14:textId="77777777" w:rsidR="008E5D58" w:rsidRDefault="008E5D58" w:rsidP="003F2B1B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5A5A2934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7DBC76" w14:textId="1BE53DC4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28B" w14:textId="37EB321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D53067" w14:textId="09610394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72A6E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 +</w:t>
            </w:r>
          </w:p>
          <w:p w14:paraId="17AE91D9" w14:textId="5BF83D55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1DEEAD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1E45E9CF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64DF4E4" w14:textId="0614AA2F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763D" w14:textId="1432AFD6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9CF0D3" w14:textId="4AD7FAE0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546FFF" w14:textId="77777777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 +</w:t>
            </w:r>
          </w:p>
          <w:p w14:paraId="71CFD9CB" w14:textId="7560D7B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E3266C" w14:textId="77777777" w:rsidR="008E5D58" w:rsidRDefault="008E5D58" w:rsidP="008E5D58">
            <w:pPr>
              <w:rPr>
                <w:rFonts w:ascii="標楷體" w:eastAsia="標楷體" w:hAnsi="標楷體"/>
              </w:rPr>
            </w:pPr>
          </w:p>
        </w:tc>
      </w:tr>
      <w:tr w:rsidR="008E5D58" w:rsidRPr="00427649" w14:paraId="34DCD8EB" w14:textId="77777777" w:rsidTr="00E311C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3218AD" w14:textId="01A24858" w:rsidR="008E5D58" w:rsidRDefault="008E5D58" w:rsidP="008E5D5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E971CD" w14:textId="286AA3F2" w:rsidR="008E5D58" w:rsidRDefault="008E5D58" w:rsidP="008E5D5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BF8DDB" w14:textId="62FAE951" w:rsidR="008E5D58" w:rsidRDefault="008E5D58" w:rsidP="008E5D5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1CFDE" w14:textId="25B1DD5D" w:rsidR="008E5D58" w:rsidRPr="00336BC5" w:rsidRDefault="008E5D58" w:rsidP="008E5D5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B8AD2C" w14:textId="213720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3EA69283" w14:textId="3A94730D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7E7E3117" w14:textId="1151CD17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6B805229" w14:textId="3F7C1FE4" w:rsidR="008E5D58" w:rsidRDefault="008E5D58" w:rsidP="008E5D5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3EE9A4E1" w14:textId="206A803E" w:rsidR="003E706C" w:rsidRPr="00427649" w:rsidRDefault="003E706C" w:rsidP="003E706C"/>
    <w:p w14:paraId="30C687BE" w14:textId="77777777" w:rsidR="00FC31A9" w:rsidRPr="00427649" w:rsidRDefault="00FC31A9" w:rsidP="003E706C"/>
    <w:p w14:paraId="660BC393" w14:textId="24160D50" w:rsidR="003E706C" w:rsidRPr="00427649" w:rsidRDefault="00FC31A9" w:rsidP="00FC31A9">
      <w:pPr>
        <w:widowControl/>
      </w:pPr>
      <w:r w:rsidRPr="00427649">
        <w:br w:type="page"/>
      </w:r>
    </w:p>
    <w:p w14:paraId="3E1E3077" w14:textId="30D0FDC2" w:rsidR="00924218" w:rsidRPr="00427649" w:rsidRDefault="00E77287" w:rsidP="00E77287">
      <w:pPr>
        <w:pStyle w:val="3"/>
        <w:numPr>
          <w:ilvl w:val="2"/>
          <w:numId w:val="54"/>
        </w:numPr>
        <w:rPr>
          <w:rFonts w:hAnsi="標楷體"/>
        </w:rPr>
      </w:pPr>
      <w:bookmarkStart w:id="52" w:name="_Toc71196438"/>
      <w:bookmarkStart w:id="53" w:name="_Toc71196439"/>
      <w:bookmarkStart w:id="54" w:name="_Toc71196465"/>
      <w:bookmarkStart w:id="55" w:name="_Toc71196466"/>
      <w:bookmarkStart w:id="56" w:name="_Toc71196467"/>
      <w:bookmarkStart w:id="57" w:name="_Toc71196468"/>
      <w:bookmarkStart w:id="58" w:name="_Toc71196469"/>
      <w:bookmarkStart w:id="59" w:name="_Toc71196470"/>
      <w:bookmarkStart w:id="60" w:name="_Toc71196471"/>
      <w:bookmarkStart w:id="61" w:name="_Toc71196472"/>
      <w:bookmarkStart w:id="62" w:name="_Toc71196473"/>
      <w:bookmarkStart w:id="63" w:name="_Toc71196474"/>
      <w:bookmarkStart w:id="64" w:name="_Toc71196475"/>
      <w:bookmarkStart w:id="65" w:name="_Toc71196476"/>
      <w:bookmarkStart w:id="66" w:name="_Toc71196477"/>
      <w:bookmarkStart w:id="67" w:name="_Toc71196478"/>
      <w:bookmarkStart w:id="68" w:name="_Toc71196479"/>
      <w:bookmarkStart w:id="69" w:name="_Toc71196480"/>
      <w:bookmarkStart w:id="70" w:name="_Toc71196481"/>
      <w:bookmarkStart w:id="71" w:name="_Toc71196482"/>
      <w:bookmarkStart w:id="72" w:name="_Toc71196483"/>
      <w:bookmarkStart w:id="73" w:name="_Toc71196484"/>
      <w:bookmarkStart w:id="74" w:name="_Toc71196485"/>
      <w:bookmarkStart w:id="75" w:name="_Toc71196486"/>
      <w:bookmarkStart w:id="76" w:name="_Toc71196487"/>
      <w:bookmarkStart w:id="77" w:name="_Toc71196488"/>
      <w:bookmarkStart w:id="78" w:name="_Toc71196489"/>
      <w:bookmarkStart w:id="79" w:name="_Toc71196490"/>
      <w:bookmarkStart w:id="80" w:name="_Toc71196491"/>
      <w:bookmarkStart w:id="81" w:name="_Toc71196492"/>
      <w:bookmarkStart w:id="82" w:name="_Toc71196493"/>
      <w:bookmarkStart w:id="83" w:name="_Toc71196494"/>
      <w:bookmarkStart w:id="84" w:name="_Toc71196495"/>
      <w:bookmarkStart w:id="85" w:name="_Toc71196496"/>
      <w:bookmarkStart w:id="86" w:name="_Toc71196497"/>
      <w:bookmarkStart w:id="87" w:name="_Toc71196498"/>
      <w:bookmarkStart w:id="88" w:name="_Toc71196499"/>
      <w:bookmarkStart w:id="89" w:name="_Toc71196500"/>
      <w:bookmarkStart w:id="90" w:name="_Toc71196501"/>
      <w:bookmarkStart w:id="91" w:name="_Toc71196502"/>
      <w:bookmarkStart w:id="92" w:name="_Toc71196503"/>
      <w:bookmarkStart w:id="93" w:name="_Toc71196504"/>
      <w:bookmarkStart w:id="94" w:name="_Toc71196505"/>
      <w:bookmarkStart w:id="95" w:name="_Toc71196506"/>
      <w:bookmarkStart w:id="96" w:name="_Toc71196507"/>
      <w:bookmarkStart w:id="97" w:name="_Toc71196508"/>
      <w:bookmarkStart w:id="98" w:name="_Toc71196509"/>
      <w:bookmarkStart w:id="99" w:name="_Toc71196510"/>
      <w:bookmarkStart w:id="100" w:name="_Toc71196511"/>
      <w:bookmarkStart w:id="101" w:name="_Toc71196512"/>
      <w:bookmarkStart w:id="102" w:name="_Toc71196513"/>
      <w:bookmarkStart w:id="103" w:name="_Toc71196514"/>
      <w:bookmarkStart w:id="104" w:name="_Toc71196515"/>
      <w:bookmarkStart w:id="105" w:name="_Toc71196516"/>
      <w:bookmarkStart w:id="106" w:name="_Toc71196517"/>
      <w:bookmarkStart w:id="107" w:name="_Toc71196518"/>
      <w:bookmarkStart w:id="108" w:name="_Toc71196519"/>
      <w:bookmarkStart w:id="109" w:name="_Toc71196520"/>
      <w:bookmarkStart w:id="110" w:name="_Toc71196521"/>
      <w:bookmarkStart w:id="111" w:name="_Toc71196522"/>
      <w:bookmarkStart w:id="112" w:name="_Toc71196523"/>
      <w:bookmarkStart w:id="113" w:name="_Toc71196524"/>
      <w:bookmarkStart w:id="114" w:name="_Toc71196525"/>
      <w:bookmarkStart w:id="115" w:name="_Toc71196526"/>
      <w:bookmarkStart w:id="116" w:name="_Toc71196527"/>
      <w:bookmarkStart w:id="117" w:name="_Toc71196528"/>
      <w:bookmarkStart w:id="118" w:name="_Toc71196529"/>
      <w:bookmarkStart w:id="119" w:name="_Toc71196530"/>
      <w:bookmarkStart w:id="120" w:name="_Toc71196531"/>
      <w:bookmarkStart w:id="121" w:name="_Toc71196532"/>
      <w:bookmarkStart w:id="122" w:name="_Toc71196533"/>
      <w:bookmarkStart w:id="123" w:name="_Toc71196534"/>
      <w:bookmarkStart w:id="124" w:name="_Toc71196535"/>
      <w:bookmarkStart w:id="125" w:name="_Toc71196536"/>
      <w:bookmarkStart w:id="126" w:name="_Toc71196537"/>
      <w:bookmarkStart w:id="127" w:name="_Toc71196538"/>
      <w:bookmarkStart w:id="128" w:name="_Toc71196539"/>
      <w:bookmarkStart w:id="129" w:name="_Toc71196540"/>
      <w:bookmarkStart w:id="130" w:name="_Toc71196541"/>
      <w:bookmarkStart w:id="131" w:name="_Toc71196542"/>
      <w:bookmarkStart w:id="132" w:name="_Toc71196543"/>
      <w:bookmarkStart w:id="133" w:name="_Toc71196544"/>
      <w:bookmarkStart w:id="134" w:name="_Toc71196545"/>
      <w:bookmarkStart w:id="135" w:name="_Toc71196546"/>
      <w:bookmarkStart w:id="136" w:name="_Toc71196547"/>
      <w:bookmarkStart w:id="137" w:name="_Toc71196548"/>
      <w:bookmarkStart w:id="138" w:name="_Toc71196549"/>
      <w:bookmarkStart w:id="139" w:name="_Toc71196550"/>
      <w:bookmarkStart w:id="140" w:name="_Toc71196551"/>
      <w:bookmarkStart w:id="141" w:name="_Toc71196552"/>
      <w:bookmarkStart w:id="142" w:name="_Toc71196553"/>
      <w:bookmarkStart w:id="143" w:name="_Toc71196554"/>
      <w:bookmarkStart w:id="144" w:name="_Toc71196555"/>
      <w:bookmarkStart w:id="145" w:name="_Toc71196556"/>
      <w:bookmarkStart w:id="146" w:name="_Toc71196557"/>
      <w:bookmarkStart w:id="147" w:name="_Toc71196558"/>
      <w:bookmarkStart w:id="148" w:name="_Toc71196559"/>
      <w:bookmarkStart w:id="149" w:name="_Toc71196560"/>
      <w:bookmarkStart w:id="150" w:name="_Toc71196561"/>
      <w:bookmarkStart w:id="151" w:name="_Toc71196562"/>
      <w:bookmarkStart w:id="152" w:name="_Toc71196563"/>
      <w:bookmarkStart w:id="153" w:name="_Toc71196564"/>
      <w:bookmarkStart w:id="154" w:name="_Toc71196565"/>
      <w:bookmarkStart w:id="155" w:name="_Toc71196566"/>
      <w:bookmarkStart w:id="156" w:name="_Toc71196567"/>
      <w:bookmarkStart w:id="157" w:name="_Toc71196568"/>
      <w:bookmarkStart w:id="158" w:name="_Toc71196569"/>
      <w:bookmarkStart w:id="159" w:name="_Toc71196570"/>
      <w:bookmarkStart w:id="160" w:name="_Toc71196571"/>
      <w:bookmarkStart w:id="161" w:name="_Toc71196572"/>
      <w:bookmarkStart w:id="162" w:name="_Toc71196578"/>
      <w:bookmarkStart w:id="163" w:name="_Toc71196757"/>
      <w:bookmarkStart w:id="164" w:name="_Toc71196766"/>
      <w:bookmarkStart w:id="165" w:name="_Toc71196775"/>
      <w:bookmarkStart w:id="166" w:name="_Toc71196784"/>
      <w:bookmarkStart w:id="167" w:name="_Toc71196793"/>
      <w:bookmarkStart w:id="168" w:name="_Toc71196933"/>
      <w:bookmarkStart w:id="169" w:name="_Toc71196942"/>
      <w:bookmarkStart w:id="170" w:name="_Toc71196958"/>
      <w:bookmarkStart w:id="171" w:name="_Toc71196969"/>
      <w:bookmarkStart w:id="172" w:name="_Toc71196978"/>
      <w:bookmarkStart w:id="173" w:name="_Toc71196987"/>
      <w:bookmarkStart w:id="174" w:name="_Toc71196996"/>
      <w:bookmarkStart w:id="175" w:name="_Toc71197005"/>
      <w:bookmarkStart w:id="176" w:name="_Toc71197014"/>
      <w:bookmarkStart w:id="177" w:name="_Toc71197023"/>
      <w:bookmarkStart w:id="178" w:name="_Toc71197032"/>
      <w:bookmarkStart w:id="179" w:name="_Toc71197041"/>
      <w:bookmarkStart w:id="180" w:name="_Toc71197050"/>
      <w:bookmarkStart w:id="181" w:name="_Toc71197059"/>
      <w:bookmarkStart w:id="182" w:name="_Toc71197068"/>
      <w:bookmarkStart w:id="183" w:name="_Toc71197077"/>
      <w:bookmarkStart w:id="184" w:name="_Toc71197093"/>
      <w:bookmarkStart w:id="185" w:name="_Toc71197102"/>
      <w:bookmarkStart w:id="186" w:name="_Toc71197124"/>
      <w:bookmarkStart w:id="187" w:name="_Toc71197133"/>
      <w:bookmarkStart w:id="188" w:name="_Toc71197144"/>
      <w:bookmarkStart w:id="189" w:name="_Toc71197153"/>
      <w:bookmarkStart w:id="190" w:name="_Toc71197162"/>
      <w:bookmarkStart w:id="191" w:name="_Toc71197163"/>
      <w:bookmarkStart w:id="192" w:name="_Toc71197164"/>
      <w:bookmarkStart w:id="193" w:name="_Toc71197165"/>
      <w:bookmarkStart w:id="194" w:name="_Toc71197191"/>
      <w:bookmarkStart w:id="195" w:name="_Toc71197192"/>
      <w:bookmarkStart w:id="196" w:name="_Toc71197193"/>
      <w:bookmarkStart w:id="197" w:name="_Toc71197194"/>
      <w:bookmarkStart w:id="198" w:name="_Toc71197195"/>
      <w:bookmarkStart w:id="199" w:name="_Toc71197196"/>
      <w:bookmarkStart w:id="200" w:name="_Toc71197197"/>
      <w:bookmarkStart w:id="201" w:name="_Toc71197198"/>
      <w:bookmarkStart w:id="202" w:name="_Toc71197199"/>
      <w:bookmarkStart w:id="203" w:name="_Toc71197200"/>
      <w:bookmarkStart w:id="204" w:name="_Toc71197201"/>
      <w:bookmarkStart w:id="205" w:name="_Toc71197202"/>
      <w:bookmarkStart w:id="206" w:name="_Toc71197203"/>
      <w:bookmarkStart w:id="207" w:name="_Toc71197204"/>
      <w:bookmarkStart w:id="208" w:name="_Toc71197205"/>
      <w:bookmarkStart w:id="209" w:name="_Toc71197206"/>
      <w:bookmarkStart w:id="210" w:name="_Toc71197207"/>
      <w:bookmarkStart w:id="211" w:name="_Toc71197208"/>
      <w:bookmarkStart w:id="212" w:name="_Toc71197209"/>
      <w:bookmarkStart w:id="213" w:name="_Toc71197210"/>
      <w:bookmarkStart w:id="214" w:name="_Toc71197211"/>
      <w:bookmarkStart w:id="215" w:name="_Toc71197212"/>
      <w:bookmarkStart w:id="216" w:name="_Toc71197213"/>
      <w:bookmarkStart w:id="217" w:name="_Toc71197214"/>
      <w:bookmarkStart w:id="218" w:name="_Toc71197215"/>
      <w:bookmarkStart w:id="219" w:name="_Toc71197216"/>
      <w:bookmarkStart w:id="220" w:name="_Toc71197217"/>
      <w:bookmarkStart w:id="221" w:name="_Toc71197218"/>
      <w:bookmarkStart w:id="222" w:name="_Toc71197219"/>
      <w:bookmarkStart w:id="223" w:name="_Toc71197220"/>
      <w:bookmarkStart w:id="224" w:name="_Toc71197221"/>
      <w:bookmarkStart w:id="225" w:name="_Toc71197222"/>
      <w:bookmarkStart w:id="226" w:name="_Toc71197223"/>
      <w:bookmarkStart w:id="227" w:name="_Toc71197224"/>
      <w:bookmarkStart w:id="228" w:name="_Toc71197225"/>
      <w:bookmarkStart w:id="229" w:name="_Toc71197226"/>
      <w:bookmarkStart w:id="230" w:name="_Toc71197227"/>
      <w:bookmarkStart w:id="231" w:name="_Toc71197228"/>
      <w:bookmarkStart w:id="232" w:name="_Toc71197229"/>
      <w:bookmarkStart w:id="233" w:name="_Toc71197230"/>
      <w:bookmarkStart w:id="234" w:name="_Toc71197231"/>
      <w:bookmarkStart w:id="235" w:name="_Toc71197232"/>
      <w:bookmarkStart w:id="236" w:name="_Toc71197233"/>
      <w:bookmarkStart w:id="237" w:name="_Toc71197234"/>
      <w:bookmarkStart w:id="238" w:name="_Toc71197235"/>
      <w:bookmarkStart w:id="239" w:name="_Toc71197236"/>
      <w:bookmarkStart w:id="240" w:name="_Toc71197237"/>
      <w:bookmarkStart w:id="241" w:name="_Toc71197238"/>
      <w:bookmarkStart w:id="242" w:name="_Toc71197239"/>
      <w:bookmarkStart w:id="243" w:name="_Toc71197240"/>
      <w:bookmarkStart w:id="244" w:name="_Toc71197241"/>
      <w:bookmarkStart w:id="245" w:name="_Toc71197242"/>
      <w:bookmarkStart w:id="246" w:name="_Toc71197243"/>
      <w:bookmarkStart w:id="247" w:name="_Toc71197244"/>
      <w:bookmarkStart w:id="248" w:name="_Toc71197245"/>
      <w:bookmarkStart w:id="249" w:name="_Toc71197246"/>
      <w:bookmarkStart w:id="250" w:name="_Toc71197247"/>
      <w:bookmarkStart w:id="251" w:name="_Toc71197248"/>
      <w:bookmarkStart w:id="252" w:name="_Toc71197249"/>
      <w:bookmarkStart w:id="253" w:name="_Toc71197250"/>
      <w:bookmarkStart w:id="254" w:name="_Toc71197251"/>
      <w:bookmarkStart w:id="255" w:name="_Toc71197252"/>
      <w:bookmarkStart w:id="256" w:name="_Toc71197253"/>
      <w:bookmarkStart w:id="257" w:name="_Toc71197254"/>
      <w:bookmarkStart w:id="258" w:name="_Toc71197255"/>
      <w:bookmarkStart w:id="259" w:name="_Toc71197256"/>
      <w:bookmarkStart w:id="260" w:name="_Toc71197257"/>
      <w:bookmarkStart w:id="261" w:name="_Toc71197258"/>
      <w:bookmarkStart w:id="262" w:name="_Toc71197259"/>
      <w:bookmarkStart w:id="263" w:name="_Toc71197260"/>
      <w:bookmarkStart w:id="264" w:name="_Toc71197261"/>
      <w:bookmarkStart w:id="265" w:name="_Toc71197262"/>
      <w:bookmarkStart w:id="266" w:name="_Toc71197263"/>
      <w:bookmarkStart w:id="267" w:name="_Toc71197269"/>
      <w:bookmarkStart w:id="268" w:name="_Toc71197433"/>
      <w:bookmarkStart w:id="269" w:name="_Toc71197442"/>
      <w:bookmarkStart w:id="270" w:name="_Toc71197451"/>
      <w:bookmarkStart w:id="271" w:name="_Toc71197528"/>
      <w:bookmarkStart w:id="272" w:name="_Toc71197537"/>
      <w:bookmarkStart w:id="273" w:name="_Toc71197546"/>
      <w:bookmarkStart w:id="274" w:name="_Toc71197555"/>
      <w:bookmarkStart w:id="275" w:name="_Toc71197571"/>
      <w:bookmarkStart w:id="276" w:name="_Toc71197580"/>
      <w:bookmarkStart w:id="277" w:name="_Toc71197602"/>
      <w:bookmarkStart w:id="278" w:name="_Toc71197611"/>
      <w:bookmarkStart w:id="279" w:name="_Toc71197622"/>
      <w:bookmarkStart w:id="280" w:name="_Toc71197631"/>
      <w:bookmarkStart w:id="281" w:name="_Toc71197640"/>
      <w:bookmarkStart w:id="282" w:name="_Toc71197641"/>
      <w:bookmarkStart w:id="283" w:name="_Toc71197642"/>
      <w:bookmarkStart w:id="284" w:name="_Toc71197668"/>
      <w:bookmarkStart w:id="285" w:name="_Toc71197669"/>
      <w:bookmarkStart w:id="286" w:name="_Toc71197670"/>
      <w:bookmarkStart w:id="287" w:name="_Toc71197671"/>
      <w:bookmarkStart w:id="288" w:name="_Toc71197672"/>
      <w:bookmarkStart w:id="289" w:name="_Toc71197673"/>
      <w:bookmarkStart w:id="290" w:name="_Toc71197674"/>
      <w:bookmarkStart w:id="291" w:name="_Toc71197675"/>
      <w:bookmarkStart w:id="292" w:name="_Toc71197676"/>
      <w:bookmarkStart w:id="293" w:name="_Toc71197677"/>
      <w:bookmarkStart w:id="294" w:name="_Toc71197678"/>
      <w:bookmarkStart w:id="295" w:name="_Toc71197679"/>
      <w:bookmarkStart w:id="296" w:name="_Toc71197680"/>
      <w:bookmarkStart w:id="297" w:name="_Toc71197681"/>
      <w:bookmarkStart w:id="298" w:name="_Toc71197682"/>
      <w:bookmarkStart w:id="299" w:name="_Toc71197688"/>
      <w:bookmarkStart w:id="300" w:name="_Toc71197736"/>
      <w:bookmarkStart w:id="301" w:name="_Toc71197737"/>
      <w:bookmarkStart w:id="302" w:name="_Toc71197738"/>
      <w:bookmarkStart w:id="303" w:name="_Toc71197744"/>
      <w:bookmarkStart w:id="304" w:name="_Toc71197769"/>
      <w:bookmarkStart w:id="305" w:name="_Toc71197843"/>
      <w:bookmarkStart w:id="306" w:name="_Toc71197847"/>
      <w:bookmarkStart w:id="307" w:name="_Toc71197848"/>
      <w:bookmarkStart w:id="308" w:name="_Toc71197849"/>
      <w:bookmarkStart w:id="309" w:name="_Toc71197850"/>
      <w:bookmarkStart w:id="310" w:name="_Toc71197851"/>
      <w:bookmarkStart w:id="311" w:name="_Toc71197878"/>
      <w:bookmarkStart w:id="312" w:name="_Toc71197879"/>
      <w:bookmarkStart w:id="313" w:name="_Toc71197880"/>
      <w:bookmarkStart w:id="314" w:name="_Toc71197881"/>
      <w:bookmarkStart w:id="315" w:name="_Toc71197882"/>
      <w:bookmarkStart w:id="316" w:name="_Toc71197883"/>
      <w:bookmarkStart w:id="317" w:name="_Toc71197884"/>
      <w:bookmarkStart w:id="318" w:name="_Toc71197885"/>
      <w:bookmarkStart w:id="319" w:name="_Toc71197886"/>
      <w:bookmarkStart w:id="320" w:name="_Toc71197887"/>
      <w:bookmarkStart w:id="321" w:name="_Toc71197888"/>
      <w:bookmarkStart w:id="322" w:name="_Toc71197889"/>
      <w:bookmarkStart w:id="323" w:name="_Toc71197890"/>
      <w:bookmarkStart w:id="324" w:name="_Toc71197896"/>
      <w:bookmarkStart w:id="325" w:name="_Toc71198066"/>
      <w:bookmarkStart w:id="326" w:name="_Toc71198075"/>
      <w:bookmarkStart w:id="327" w:name="_Toc71198084"/>
      <w:bookmarkStart w:id="328" w:name="_Toc71198093"/>
      <w:bookmarkStart w:id="329" w:name="_Toc71198102"/>
      <w:bookmarkStart w:id="330" w:name="_Toc71198237"/>
      <w:bookmarkStart w:id="331" w:name="_Toc71198246"/>
      <w:bookmarkStart w:id="332" w:name="_Toc71198255"/>
      <w:bookmarkStart w:id="333" w:name="_Toc71198271"/>
      <w:bookmarkStart w:id="334" w:name="_Toc71198282"/>
      <w:bookmarkStart w:id="335" w:name="_Toc71198291"/>
      <w:bookmarkStart w:id="336" w:name="_Toc71198300"/>
      <w:bookmarkStart w:id="337" w:name="_Toc71198309"/>
      <w:bookmarkStart w:id="338" w:name="_Toc71198318"/>
      <w:bookmarkStart w:id="339" w:name="_Toc71198327"/>
      <w:bookmarkStart w:id="340" w:name="_Toc71198336"/>
      <w:bookmarkStart w:id="341" w:name="_Toc71198345"/>
      <w:bookmarkStart w:id="342" w:name="_Toc71198354"/>
      <w:bookmarkStart w:id="343" w:name="_Toc71198363"/>
      <w:bookmarkStart w:id="344" w:name="_Toc71198372"/>
      <w:bookmarkStart w:id="345" w:name="_Toc71198381"/>
      <w:bookmarkStart w:id="346" w:name="_Toc71198382"/>
      <w:bookmarkStart w:id="347" w:name="_Toc71198409"/>
      <w:bookmarkStart w:id="348" w:name="_Toc71198410"/>
      <w:bookmarkStart w:id="349" w:name="_Toc71198411"/>
      <w:bookmarkStart w:id="350" w:name="_Toc71198412"/>
      <w:bookmarkStart w:id="351" w:name="_Toc71198413"/>
      <w:bookmarkStart w:id="352" w:name="_Toc71198414"/>
      <w:bookmarkStart w:id="353" w:name="_Toc71198415"/>
      <w:bookmarkStart w:id="354" w:name="_Toc71198416"/>
      <w:bookmarkStart w:id="355" w:name="_Toc71198417"/>
      <w:bookmarkStart w:id="356" w:name="_Toc71198418"/>
      <w:bookmarkStart w:id="357" w:name="_Toc71198419"/>
      <w:bookmarkStart w:id="358" w:name="_Toc71198420"/>
      <w:bookmarkStart w:id="359" w:name="_Toc71198426"/>
      <w:bookmarkStart w:id="360" w:name="_Toc71198587"/>
      <w:bookmarkStart w:id="361" w:name="_Toc71198596"/>
      <w:bookmarkStart w:id="362" w:name="_Toc71198605"/>
      <w:bookmarkStart w:id="363" w:name="_Toc71198682"/>
      <w:bookmarkStart w:id="364" w:name="_Toc71198691"/>
      <w:bookmarkStart w:id="365" w:name="_Toc71198700"/>
      <w:bookmarkStart w:id="366" w:name="_Toc71198709"/>
      <w:bookmarkStart w:id="367" w:name="_Toc71198710"/>
      <w:bookmarkStart w:id="368" w:name="_Toc71198711"/>
      <w:bookmarkStart w:id="369" w:name="_Toc71198737"/>
      <w:bookmarkStart w:id="370" w:name="_Toc71198738"/>
      <w:bookmarkStart w:id="371" w:name="_Toc71198739"/>
      <w:bookmarkStart w:id="372" w:name="_Toc71198740"/>
      <w:bookmarkStart w:id="373" w:name="_Toc71198741"/>
      <w:bookmarkStart w:id="374" w:name="_Toc71198742"/>
      <w:bookmarkStart w:id="375" w:name="_Toc71198743"/>
      <w:bookmarkStart w:id="376" w:name="_Toc71198744"/>
      <w:bookmarkStart w:id="377" w:name="_Toc71198745"/>
      <w:bookmarkStart w:id="378" w:name="_Toc71198746"/>
      <w:bookmarkStart w:id="379" w:name="_Toc71198747"/>
      <w:bookmarkStart w:id="380" w:name="_Toc71198748"/>
      <w:bookmarkStart w:id="381" w:name="_Toc71198754"/>
      <w:bookmarkStart w:id="382" w:name="_Toc71198893"/>
      <w:bookmarkStart w:id="383" w:name="_Toc71198902"/>
      <w:bookmarkStart w:id="384" w:name="_Toc71198903"/>
      <w:bookmarkStart w:id="385" w:name="_Toc71198929"/>
      <w:bookmarkStart w:id="386" w:name="_Toc71198930"/>
      <w:bookmarkStart w:id="387" w:name="_Toc71198931"/>
      <w:bookmarkStart w:id="388" w:name="_Toc71198932"/>
      <w:bookmarkStart w:id="389" w:name="_Toc71198933"/>
      <w:bookmarkStart w:id="390" w:name="_Toc71198934"/>
      <w:bookmarkStart w:id="391" w:name="_Toc71198935"/>
      <w:bookmarkStart w:id="392" w:name="_Toc71198936"/>
      <w:bookmarkStart w:id="393" w:name="_Toc71198937"/>
      <w:bookmarkStart w:id="394" w:name="_Toc71198938"/>
      <w:bookmarkStart w:id="395" w:name="_Toc71198939"/>
      <w:bookmarkStart w:id="396" w:name="_Toc71198940"/>
      <w:bookmarkStart w:id="397" w:name="_Toc71198941"/>
      <w:bookmarkStart w:id="398" w:name="_Toc71198942"/>
      <w:bookmarkStart w:id="399" w:name="_Toc71198948"/>
      <w:bookmarkStart w:id="400" w:name="_Toc71198966"/>
      <w:bookmarkStart w:id="401" w:name="_Toc71198975"/>
      <w:bookmarkStart w:id="402" w:name="_Toc71198981"/>
      <w:bookmarkStart w:id="403" w:name="_Toc71198996"/>
      <w:bookmarkStart w:id="404" w:name="_Toc71199046"/>
      <w:bookmarkStart w:id="405" w:name="_Toc71199047"/>
      <w:bookmarkStart w:id="406" w:name="_Toc71199048"/>
      <w:bookmarkStart w:id="407" w:name="_Toc71199074"/>
      <w:bookmarkStart w:id="408" w:name="_Toc71199075"/>
      <w:bookmarkStart w:id="409" w:name="_Toc71199076"/>
      <w:bookmarkStart w:id="410" w:name="_Toc71199077"/>
      <w:bookmarkStart w:id="411" w:name="_Toc71199078"/>
      <w:bookmarkStart w:id="412" w:name="_Toc71199079"/>
      <w:bookmarkStart w:id="413" w:name="_Toc71199080"/>
      <w:bookmarkStart w:id="414" w:name="_Toc71199081"/>
      <w:bookmarkStart w:id="415" w:name="_Toc71199082"/>
      <w:bookmarkStart w:id="416" w:name="_Toc71199083"/>
      <w:bookmarkStart w:id="417" w:name="_Toc71199089"/>
      <w:bookmarkStart w:id="418" w:name="_Toc71199157"/>
      <w:bookmarkStart w:id="419" w:name="_Toc71199158"/>
      <w:bookmarkStart w:id="420" w:name="_Toc71199184"/>
      <w:bookmarkStart w:id="421" w:name="_Toc71199185"/>
      <w:bookmarkStart w:id="422" w:name="_Toc71199186"/>
      <w:bookmarkStart w:id="423" w:name="_Toc71199187"/>
      <w:bookmarkStart w:id="424" w:name="_Toc71199188"/>
      <w:bookmarkStart w:id="425" w:name="_Toc71199189"/>
      <w:bookmarkStart w:id="426" w:name="_Toc71199190"/>
      <w:bookmarkStart w:id="427" w:name="_Toc71199191"/>
      <w:bookmarkStart w:id="428" w:name="_Toc71199192"/>
      <w:bookmarkStart w:id="429" w:name="_Toc71199193"/>
      <w:bookmarkStart w:id="430" w:name="_Toc71199194"/>
      <w:bookmarkStart w:id="431" w:name="_Toc71199195"/>
      <w:bookmarkStart w:id="432" w:name="_Toc71199196"/>
      <w:bookmarkStart w:id="433" w:name="_Toc71199202"/>
      <w:bookmarkStart w:id="434" w:name="_Toc71199220"/>
      <w:bookmarkStart w:id="435" w:name="_Toc71199221"/>
      <w:bookmarkStart w:id="436" w:name="_Toc71199227"/>
      <w:bookmarkStart w:id="437" w:name="_Toc71199237"/>
      <w:bookmarkStart w:id="438" w:name="_Toc71199271"/>
      <w:bookmarkStart w:id="439" w:name="_Toc71199272"/>
      <w:bookmarkStart w:id="440" w:name="_Toc71199273"/>
      <w:bookmarkStart w:id="441" w:name="_Toc71199303"/>
      <w:bookmarkStart w:id="442" w:name="_Toc71199304"/>
      <w:bookmarkStart w:id="443" w:name="_Toc71199305"/>
      <w:bookmarkStart w:id="444" w:name="_Toc71199306"/>
      <w:bookmarkStart w:id="445" w:name="_Toc71199307"/>
      <w:bookmarkStart w:id="446" w:name="_Toc71199308"/>
      <w:bookmarkStart w:id="447" w:name="_Toc71199309"/>
      <w:bookmarkStart w:id="448" w:name="_Toc71199310"/>
      <w:bookmarkStart w:id="449" w:name="_Toc71199311"/>
      <w:bookmarkStart w:id="450" w:name="_Toc71199312"/>
      <w:bookmarkStart w:id="451" w:name="_Toc71199313"/>
      <w:bookmarkStart w:id="452" w:name="_Toc71199319"/>
      <w:bookmarkStart w:id="453" w:name="_Toc71199606"/>
      <w:bookmarkStart w:id="454" w:name="_Toc71199615"/>
      <w:bookmarkStart w:id="455" w:name="_Toc71199616"/>
      <w:bookmarkStart w:id="456" w:name="_Toc71199617"/>
      <w:bookmarkStart w:id="457" w:name="_Toc71199618"/>
      <w:bookmarkStart w:id="458" w:name="_Toc71199619"/>
      <w:bookmarkStart w:id="459" w:name="_Toc71199620"/>
      <w:bookmarkStart w:id="460" w:name="_Toc71199647"/>
      <w:bookmarkStart w:id="461" w:name="_Toc71199648"/>
      <w:bookmarkStart w:id="462" w:name="_Toc71199649"/>
      <w:bookmarkStart w:id="463" w:name="_Toc71199650"/>
      <w:bookmarkStart w:id="464" w:name="_Toc71199651"/>
      <w:bookmarkStart w:id="465" w:name="_Toc71199652"/>
      <w:bookmarkStart w:id="466" w:name="_Toc71199653"/>
      <w:bookmarkStart w:id="467" w:name="_Toc71199654"/>
      <w:bookmarkStart w:id="468" w:name="_Toc71199655"/>
      <w:bookmarkStart w:id="469" w:name="_Toc71199656"/>
      <w:bookmarkStart w:id="470" w:name="_Toc71199662"/>
      <w:bookmarkStart w:id="471" w:name="_Toc71199681"/>
      <w:bookmarkStart w:id="472" w:name="_Toc71199682"/>
      <w:bookmarkStart w:id="473" w:name="_Toc71199688"/>
      <w:bookmarkStart w:id="474" w:name="_Toc71199698"/>
      <w:bookmarkStart w:id="475" w:name="_Toc71199740"/>
      <w:bookmarkStart w:id="476" w:name="_Toc71199766"/>
      <w:bookmarkStart w:id="477" w:name="_Toc71199767"/>
      <w:bookmarkStart w:id="478" w:name="_Toc71199768"/>
      <w:bookmarkStart w:id="479" w:name="_Toc71199769"/>
      <w:bookmarkStart w:id="480" w:name="_Toc71199770"/>
      <w:bookmarkStart w:id="481" w:name="_Toc71199771"/>
      <w:bookmarkStart w:id="482" w:name="_Toc71199772"/>
      <w:bookmarkStart w:id="483" w:name="_Toc71199773"/>
      <w:bookmarkStart w:id="484" w:name="_Toc71199774"/>
      <w:bookmarkStart w:id="485" w:name="_Toc71199775"/>
      <w:bookmarkStart w:id="486" w:name="_Toc71199776"/>
      <w:bookmarkStart w:id="487" w:name="_Toc71199777"/>
      <w:bookmarkStart w:id="488" w:name="_Toc71199778"/>
      <w:bookmarkStart w:id="489" w:name="_Toc71199784"/>
      <w:bookmarkStart w:id="490" w:name="_Toc71199813"/>
      <w:bookmarkStart w:id="491" w:name="_Toc71199822"/>
      <w:bookmarkStart w:id="492" w:name="_Toc71199841"/>
      <w:bookmarkStart w:id="493" w:name="_Toc71199851"/>
      <w:bookmarkStart w:id="494" w:name="_Toc71199861"/>
      <w:bookmarkStart w:id="495" w:name="_Toc71199870"/>
      <w:bookmarkStart w:id="496" w:name="_Toc71199871"/>
      <w:bookmarkStart w:id="497" w:name="_Toc71199897"/>
      <w:bookmarkStart w:id="498" w:name="_Toc71199898"/>
      <w:bookmarkStart w:id="499" w:name="_Toc71199899"/>
      <w:bookmarkStart w:id="500" w:name="_Toc71199900"/>
      <w:bookmarkStart w:id="501" w:name="_Toc71199901"/>
      <w:bookmarkStart w:id="502" w:name="_Toc71199902"/>
      <w:bookmarkStart w:id="503" w:name="_Toc71199903"/>
      <w:bookmarkStart w:id="504" w:name="_Toc71199904"/>
      <w:bookmarkStart w:id="505" w:name="_Toc71199905"/>
      <w:bookmarkStart w:id="506" w:name="_Toc71199906"/>
      <w:bookmarkStart w:id="507" w:name="_Toc71199907"/>
      <w:bookmarkStart w:id="508" w:name="_Toc71199908"/>
      <w:bookmarkStart w:id="509" w:name="_Toc71199909"/>
      <w:bookmarkStart w:id="510" w:name="_Toc71199910"/>
      <w:bookmarkStart w:id="511" w:name="_Toc71199911"/>
      <w:bookmarkStart w:id="512" w:name="_Toc71199917"/>
      <w:bookmarkStart w:id="513" w:name="_Toc71199935"/>
      <w:bookmarkStart w:id="514" w:name="_Toc71199944"/>
      <w:bookmarkStart w:id="515" w:name="_Toc71199953"/>
      <w:bookmarkStart w:id="516" w:name="_Toc71199954"/>
      <w:bookmarkStart w:id="517" w:name="_Toc71199955"/>
      <w:bookmarkStart w:id="518" w:name="_Toc71199961"/>
      <w:bookmarkStart w:id="519" w:name="_Toc71199971"/>
      <w:bookmarkStart w:id="520" w:name="_Toc71199976"/>
      <w:bookmarkStart w:id="521" w:name="_Toc71200010"/>
      <w:bookmarkStart w:id="522" w:name="_Toc71200014"/>
      <w:bookmarkStart w:id="523" w:name="_Toc90456344"/>
      <w:bookmarkEnd w:id="52"/>
      <w:bookmarkEnd w:id="53"/>
      <w:bookmarkEnd w:id="54"/>
      <w:bookmarkEnd w:id="55"/>
      <w:bookmarkEnd w:id="56"/>
      <w:bookmarkEnd w:id="57"/>
      <w:bookmarkEnd w:id="58"/>
      <w:bookmarkEnd w:id="59"/>
      <w:bookmarkEnd w:id="60"/>
      <w:bookmarkEnd w:id="61"/>
      <w:bookmarkEnd w:id="62"/>
      <w:bookmarkEnd w:id="63"/>
      <w:bookmarkEnd w:id="64"/>
      <w:bookmarkEnd w:id="65"/>
      <w:bookmarkEnd w:id="66"/>
      <w:bookmarkEnd w:id="67"/>
      <w:bookmarkEnd w:id="68"/>
      <w:bookmarkEnd w:id="69"/>
      <w:bookmarkEnd w:id="70"/>
      <w:bookmarkEnd w:id="71"/>
      <w:bookmarkEnd w:id="72"/>
      <w:bookmarkEnd w:id="73"/>
      <w:bookmarkEnd w:id="74"/>
      <w:bookmarkEnd w:id="75"/>
      <w:bookmarkEnd w:id="76"/>
      <w:bookmarkEnd w:id="77"/>
      <w:bookmarkEnd w:id="78"/>
      <w:bookmarkEnd w:id="79"/>
      <w:bookmarkEnd w:id="80"/>
      <w:bookmarkEnd w:id="81"/>
      <w:bookmarkEnd w:id="82"/>
      <w:bookmarkEnd w:id="83"/>
      <w:bookmarkEnd w:id="84"/>
      <w:bookmarkEnd w:id="85"/>
      <w:bookmarkEnd w:id="86"/>
      <w:bookmarkEnd w:id="87"/>
      <w:bookmarkEnd w:id="88"/>
      <w:bookmarkEnd w:id="89"/>
      <w:bookmarkEnd w:id="90"/>
      <w:bookmarkEnd w:id="91"/>
      <w:bookmarkEnd w:id="92"/>
      <w:bookmarkEnd w:id="93"/>
      <w:bookmarkEnd w:id="94"/>
      <w:bookmarkEnd w:id="95"/>
      <w:bookmarkEnd w:id="96"/>
      <w:bookmarkEnd w:id="97"/>
      <w:bookmarkEnd w:id="98"/>
      <w:bookmarkEnd w:id="99"/>
      <w:bookmarkEnd w:id="100"/>
      <w:bookmarkEnd w:id="101"/>
      <w:bookmarkEnd w:id="102"/>
      <w:bookmarkEnd w:id="103"/>
      <w:bookmarkEnd w:id="104"/>
      <w:bookmarkEnd w:id="105"/>
      <w:bookmarkEnd w:id="106"/>
      <w:bookmarkEnd w:id="107"/>
      <w:bookmarkEnd w:id="108"/>
      <w:bookmarkEnd w:id="109"/>
      <w:bookmarkEnd w:id="110"/>
      <w:bookmarkEnd w:id="111"/>
      <w:bookmarkEnd w:id="112"/>
      <w:bookmarkEnd w:id="113"/>
      <w:bookmarkEnd w:id="114"/>
      <w:bookmarkEnd w:id="115"/>
      <w:bookmarkEnd w:id="116"/>
      <w:bookmarkEnd w:id="117"/>
      <w:bookmarkEnd w:id="118"/>
      <w:bookmarkEnd w:id="119"/>
      <w:bookmarkEnd w:id="120"/>
      <w:bookmarkEnd w:id="121"/>
      <w:bookmarkEnd w:id="122"/>
      <w:bookmarkEnd w:id="123"/>
      <w:bookmarkEnd w:id="124"/>
      <w:bookmarkEnd w:id="125"/>
      <w:bookmarkEnd w:id="126"/>
      <w:bookmarkEnd w:id="127"/>
      <w:bookmarkEnd w:id="128"/>
      <w:bookmarkEnd w:id="129"/>
      <w:bookmarkEnd w:id="130"/>
      <w:bookmarkEnd w:id="131"/>
      <w:bookmarkEnd w:id="132"/>
      <w:bookmarkEnd w:id="133"/>
      <w:bookmarkEnd w:id="134"/>
      <w:bookmarkEnd w:id="135"/>
      <w:bookmarkEnd w:id="136"/>
      <w:bookmarkEnd w:id="137"/>
      <w:bookmarkEnd w:id="138"/>
      <w:bookmarkEnd w:id="139"/>
      <w:bookmarkEnd w:id="140"/>
      <w:bookmarkEnd w:id="141"/>
      <w:bookmarkEnd w:id="142"/>
      <w:bookmarkEnd w:id="143"/>
      <w:bookmarkEnd w:id="144"/>
      <w:bookmarkEnd w:id="145"/>
      <w:bookmarkEnd w:id="146"/>
      <w:bookmarkEnd w:id="147"/>
      <w:bookmarkEnd w:id="148"/>
      <w:bookmarkEnd w:id="149"/>
      <w:bookmarkEnd w:id="150"/>
      <w:bookmarkEnd w:id="151"/>
      <w:bookmarkEnd w:id="152"/>
      <w:bookmarkEnd w:id="153"/>
      <w:bookmarkEnd w:id="154"/>
      <w:bookmarkEnd w:id="155"/>
      <w:bookmarkEnd w:id="156"/>
      <w:bookmarkEnd w:id="157"/>
      <w:bookmarkEnd w:id="158"/>
      <w:bookmarkEnd w:id="159"/>
      <w:bookmarkEnd w:id="160"/>
      <w:bookmarkEnd w:id="161"/>
      <w:bookmarkEnd w:id="162"/>
      <w:bookmarkEnd w:id="163"/>
      <w:bookmarkEnd w:id="164"/>
      <w:bookmarkEnd w:id="165"/>
      <w:bookmarkEnd w:id="166"/>
      <w:bookmarkEnd w:id="167"/>
      <w:bookmarkEnd w:id="168"/>
      <w:bookmarkEnd w:id="169"/>
      <w:bookmarkEnd w:id="170"/>
      <w:bookmarkEnd w:id="171"/>
      <w:bookmarkEnd w:id="172"/>
      <w:bookmarkEnd w:id="173"/>
      <w:bookmarkEnd w:id="174"/>
      <w:bookmarkEnd w:id="175"/>
      <w:bookmarkEnd w:id="176"/>
      <w:bookmarkEnd w:id="177"/>
      <w:bookmarkEnd w:id="178"/>
      <w:bookmarkEnd w:id="179"/>
      <w:bookmarkEnd w:id="180"/>
      <w:bookmarkEnd w:id="181"/>
      <w:bookmarkEnd w:id="182"/>
      <w:bookmarkEnd w:id="183"/>
      <w:bookmarkEnd w:id="184"/>
      <w:bookmarkEnd w:id="185"/>
      <w:bookmarkEnd w:id="186"/>
      <w:bookmarkEnd w:id="187"/>
      <w:bookmarkEnd w:id="188"/>
      <w:bookmarkEnd w:id="189"/>
      <w:bookmarkEnd w:id="190"/>
      <w:bookmarkEnd w:id="191"/>
      <w:bookmarkEnd w:id="192"/>
      <w:bookmarkEnd w:id="193"/>
      <w:bookmarkEnd w:id="194"/>
      <w:bookmarkEnd w:id="195"/>
      <w:bookmarkEnd w:id="196"/>
      <w:bookmarkEnd w:id="197"/>
      <w:bookmarkEnd w:id="198"/>
      <w:bookmarkEnd w:id="199"/>
      <w:bookmarkEnd w:id="200"/>
      <w:bookmarkEnd w:id="201"/>
      <w:bookmarkEnd w:id="202"/>
      <w:bookmarkEnd w:id="203"/>
      <w:bookmarkEnd w:id="204"/>
      <w:bookmarkEnd w:id="205"/>
      <w:bookmarkEnd w:id="206"/>
      <w:bookmarkEnd w:id="207"/>
      <w:bookmarkEnd w:id="208"/>
      <w:bookmarkEnd w:id="209"/>
      <w:bookmarkEnd w:id="210"/>
      <w:bookmarkEnd w:id="211"/>
      <w:bookmarkEnd w:id="212"/>
      <w:bookmarkEnd w:id="213"/>
      <w:bookmarkEnd w:id="214"/>
      <w:bookmarkEnd w:id="215"/>
      <w:bookmarkEnd w:id="216"/>
      <w:bookmarkEnd w:id="217"/>
      <w:bookmarkEnd w:id="218"/>
      <w:bookmarkEnd w:id="219"/>
      <w:bookmarkEnd w:id="220"/>
      <w:bookmarkEnd w:id="221"/>
      <w:bookmarkEnd w:id="222"/>
      <w:bookmarkEnd w:id="223"/>
      <w:bookmarkEnd w:id="224"/>
      <w:bookmarkEnd w:id="225"/>
      <w:bookmarkEnd w:id="226"/>
      <w:bookmarkEnd w:id="227"/>
      <w:bookmarkEnd w:id="228"/>
      <w:bookmarkEnd w:id="229"/>
      <w:bookmarkEnd w:id="230"/>
      <w:bookmarkEnd w:id="231"/>
      <w:bookmarkEnd w:id="232"/>
      <w:bookmarkEnd w:id="233"/>
      <w:bookmarkEnd w:id="234"/>
      <w:bookmarkEnd w:id="235"/>
      <w:bookmarkEnd w:id="236"/>
      <w:bookmarkEnd w:id="237"/>
      <w:bookmarkEnd w:id="238"/>
      <w:bookmarkEnd w:id="239"/>
      <w:bookmarkEnd w:id="240"/>
      <w:bookmarkEnd w:id="241"/>
      <w:bookmarkEnd w:id="242"/>
      <w:bookmarkEnd w:id="243"/>
      <w:bookmarkEnd w:id="244"/>
      <w:bookmarkEnd w:id="245"/>
      <w:bookmarkEnd w:id="246"/>
      <w:bookmarkEnd w:id="247"/>
      <w:bookmarkEnd w:id="248"/>
      <w:bookmarkEnd w:id="249"/>
      <w:bookmarkEnd w:id="250"/>
      <w:bookmarkEnd w:id="251"/>
      <w:bookmarkEnd w:id="252"/>
      <w:bookmarkEnd w:id="253"/>
      <w:bookmarkEnd w:id="254"/>
      <w:bookmarkEnd w:id="255"/>
      <w:bookmarkEnd w:id="256"/>
      <w:bookmarkEnd w:id="257"/>
      <w:bookmarkEnd w:id="258"/>
      <w:bookmarkEnd w:id="259"/>
      <w:bookmarkEnd w:id="260"/>
      <w:bookmarkEnd w:id="261"/>
      <w:bookmarkEnd w:id="262"/>
      <w:bookmarkEnd w:id="263"/>
      <w:bookmarkEnd w:id="264"/>
      <w:bookmarkEnd w:id="265"/>
      <w:bookmarkEnd w:id="266"/>
      <w:bookmarkEnd w:id="267"/>
      <w:bookmarkEnd w:id="268"/>
      <w:bookmarkEnd w:id="269"/>
      <w:bookmarkEnd w:id="270"/>
      <w:bookmarkEnd w:id="271"/>
      <w:bookmarkEnd w:id="272"/>
      <w:bookmarkEnd w:id="273"/>
      <w:bookmarkEnd w:id="274"/>
      <w:bookmarkEnd w:id="275"/>
      <w:bookmarkEnd w:id="276"/>
      <w:bookmarkEnd w:id="277"/>
      <w:bookmarkEnd w:id="278"/>
      <w:bookmarkEnd w:id="279"/>
      <w:bookmarkEnd w:id="280"/>
      <w:bookmarkEnd w:id="281"/>
      <w:bookmarkEnd w:id="282"/>
      <w:bookmarkEnd w:id="283"/>
      <w:bookmarkEnd w:id="284"/>
      <w:bookmarkEnd w:id="285"/>
      <w:bookmarkEnd w:id="286"/>
      <w:bookmarkEnd w:id="287"/>
      <w:bookmarkEnd w:id="288"/>
      <w:bookmarkEnd w:id="289"/>
      <w:bookmarkEnd w:id="290"/>
      <w:bookmarkEnd w:id="291"/>
      <w:bookmarkEnd w:id="292"/>
      <w:bookmarkEnd w:id="293"/>
      <w:bookmarkEnd w:id="294"/>
      <w:bookmarkEnd w:id="295"/>
      <w:bookmarkEnd w:id="296"/>
      <w:bookmarkEnd w:id="297"/>
      <w:bookmarkEnd w:id="298"/>
      <w:bookmarkEnd w:id="299"/>
      <w:bookmarkEnd w:id="300"/>
      <w:bookmarkEnd w:id="301"/>
      <w:bookmarkEnd w:id="302"/>
      <w:bookmarkEnd w:id="303"/>
      <w:bookmarkEnd w:id="304"/>
      <w:bookmarkEnd w:id="305"/>
      <w:bookmarkEnd w:id="306"/>
      <w:bookmarkEnd w:id="307"/>
      <w:bookmarkEnd w:id="308"/>
      <w:bookmarkEnd w:id="309"/>
      <w:bookmarkEnd w:id="310"/>
      <w:bookmarkEnd w:id="311"/>
      <w:bookmarkEnd w:id="312"/>
      <w:bookmarkEnd w:id="313"/>
      <w:bookmarkEnd w:id="314"/>
      <w:bookmarkEnd w:id="315"/>
      <w:bookmarkEnd w:id="316"/>
      <w:bookmarkEnd w:id="317"/>
      <w:bookmarkEnd w:id="318"/>
      <w:bookmarkEnd w:id="319"/>
      <w:bookmarkEnd w:id="320"/>
      <w:bookmarkEnd w:id="321"/>
      <w:bookmarkEnd w:id="322"/>
      <w:bookmarkEnd w:id="323"/>
      <w:bookmarkEnd w:id="324"/>
      <w:bookmarkEnd w:id="325"/>
      <w:bookmarkEnd w:id="326"/>
      <w:bookmarkEnd w:id="327"/>
      <w:bookmarkEnd w:id="328"/>
      <w:bookmarkEnd w:id="329"/>
      <w:bookmarkEnd w:id="330"/>
      <w:bookmarkEnd w:id="331"/>
      <w:bookmarkEnd w:id="332"/>
      <w:bookmarkEnd w:id="333"/>
      <w:bookmarkEnd w:id="334"/>
      <w:bookmarkEnd w:id="335"/>
      <w:bookmarkEnd w:id="336"/>
      <w:bookmarkEnd w:id="337"/>
      <w:bookmarkEnd w:id="338"/>
      <w:bookmarkEnd w:id="339"/>
      <w:bookmarkEnd w:id="340"/>
      <w:bookmarkEnd w:id="341"/>
      <w:bookmarkEnd w:id="342"/>
      <w:bookmarkEnd w:id="343"/>
      <w:bookmarkEnd w:id="344"/>
      <w:bookmarkEnd w:id="345"/>
      <w:bookmarkEnd w:id="346"/>
      <w:bookmarkEnd w:id="347"/>
      <w:bookmarkEnd w:id="348"/>
      <w:bookmarkEnd w:id="349"/>
      <w:bookmarkEnd w:id="350"/>
      <w:bookmarkEnd w:id="351"/>
      <w:bookmarkEnd w:id="352"/>
      <w:bookmarkEnd w:id="353"/>
      <w:bookmarkEnd w:id="354"/>
      <w:bookmarkEnd w:id="355"/>
      <w:bookmarkEnd w:id="356"/>
      <w:bookmarkEnd w:id="357"/>
      <w:bookmarkEnd w:id="358"/>
      <w:bookmarkEnd w:id="359"/>
      <w:bookmarkEnd w:id="360"/>
      <w:bookmarkEnd w:id="361"/>
      <w:bookmarkEnd w:id="362"/>
      <w:bookmarkEnd w:id="363"/>
      <w:bookmarkEnd w:id="364"/>
      <w:bookmarkEnd w:id="365"/>
      <w:bookmarkEnd w:id="366"/>
      <w:bookmarkEnd w:id="367"/>
      <w:bookmarkEnd w:id="368"/>
      <w:bookmarkEnd w:id="369"/>
      <w:bookmarkEnd w:id="370"/>
      <w:bookmarkEnd w:id="371"/>
      <w:bookmarkEnd w:id="372"/>
      <w:bookmarkEnd w:id="373"/>
      <w:bookmarkEnd w:id="374"/>
      <w:bookmarkEnd w:id="375"/>
      <w:bookmarkEnd w:id="376"/>
      <w:bookmarkEnd w:id="377"/>
      <w:bookmarkEnd w:id="378"/>
      <w:bookmarkEnd w:id="379"/>
      <w:bookmarkEnd w:id="380"/>
      <w:bookmarkEnd w:id="381"/>
      <w:bookmarkEnd w:id="382"/>
      <w:bookmarkEnd w:id="383"/>
      <w:bookmarkEnd w:id="384"/>
      <w:bookmarkEnd w:id="385"/>
      <w:bookmarkEnd w:id="386"/>
      <w:bookmarkEnd w:id="387"/>
      <w:bookmarkEnd w:id="388"/>
      <w:bookmarkEnd w:id="389"/>
      <w:bookmarkEnd w:id="390"/>
      <w:bookmarkEnd w:id="391"/>
      <w:bookmarkEnd w:id="392"/>
      <w:bookmarkEnd w:id="393"/>
      <w:bookmarkEnd w:id="394"/>
      <w:bookmarkEnd w:id="395"/>
      <w:bookmarkEnd w:id="396"/>
      <w:bookmarkEnd w:id="397"/>
      <w:bookmarkEnd w:id="398"/>
      <w:bookmarkEnd w:id="399"/>
      <w:bookmarkEnd w:id="400"/>
      <w:bookmarkEnd w:id="401"/>
      <w:bookmarkEnd w:id="402"/>
      <w:bookmarkEnd w:id="403"/>
      <w:bookmarkEnd w:id="404"/>
      <w:bookmarkEnd w:id="405"/>
      <w:bookmarkEnd w:id="406"/>
      <w:bookmarkEnd w:id="407"/>
      <w:bookmarkEnd w:id="408"/>
      <w:bookmarkEnd w:id="409"/>
      <w:bookmarkEnd w:id="410"/>
      <w:bookmarkEnd w:id="411"/>
      <w:bookmarkEnd w:id="412"/>
      <w:bookmarkEnd w:id="413"/>
      <w:bookmarkEnd w:id="414"/>
      <w:bookmarkEnd w:id="415"/>
      <w:bookmarkEnd w:id="416"/>
      <w:bookmarkEnd w:id="417"/>
      <w:bookmarkEnd w:id="418"/>
      <w:bookmarkEnd w:id="419"/>
      <w:bookmarkEnd w:id="420"/>
      <w:bookmarkEnd w:id="421"/>
      <w:bookmarkEnd w:id="422"/>
      <w:bookmarkEnd w:id="423"/>
      <w:bookmarkEnd w:id="424"/>
      <w:bookmarkEnd w:id="425"/>
      <w:bookmarkEnd w:id="426"/>
      <w:bookmarkEnd w:id="427"/>
      <w:bookmarkEnd w:id="428"/>
      <w:bookmarkEnd w:id="429"/>
      <w:bookmarkEnd w:id="430"/>
      <w:bookmarkEnd w:id="431"/>
      <w:bookmarkEnd w:id="432"/>
      <w:bookmarkEnd w:id="433"/>
      <w:bookmarkEnd w:id="434"/>
      <w:bookmarkEnd w:id="435"/>
      <w:bookmarkEnd w:id="436"/>
      <w:bookmarkEnd w:id="437"/>
      <w:bookmarkEnd w:id="438"/>
      <w:bookmarkEnd w:id="439"/>
      <w:bookmarkEnd w:id="440"/>
      <w:bookmarkEnd w:id="441"/>
      <w:bookmarkEnd w:id="442"/>
      <w:bookmarkEnd w:id="443"/>
      <w:bookmarkEnd w:id="444"/>
      <w:bookmarkEnd w:id="445"/>
      <w:bookmarkEnd w:id="446"/>
      <w:bookmarkEnd w:id="447"/>
      <w:bookmarkEnd w:id="448"/>
      <w:bookmarkEnd w:id="449"/>
      <w:bookmarkEnd w:id="450"/>
      <w:bookmarkEnd w:id="451"/>
      <w:bookmarkEnd w:id="452"/>
      <w:bookmarkEnd w:id="453"/>
      <w:bookmarkEnd w:id="454"/>
      <w:bookmarkEnd w:id="455"/>
      <w:bookmarkEnd w:id="456"/>
      <w:bookmarkEnd w:id="457"/>
      <w:bookmarkEnd w:id="458"/>
      <w:bookmarkEnd w:id="459"/>
      <w:bookmarkEnd w:id="460"/>
      <w:bookmarkEnd w:id="461"/>
      <w:bookmarkEnd w:id="462"/>
      <w:bookmarkEnd w:id="463"/>
      <w:bookmarkEnd w:id="464"/>
      <w:bookmarkEnd w:id="465"/>
      <w:bookmarkEnd w:id="466"/>
      <w:bookmarkEnd w:id="467"/>
      <w:bookmarkEnd w:id="468"/>
      <w:bookmarkEnd w:id="469"/>
      <w:bookmarkEnd w:id="470"/>
      <w:bookmarkEnd w:id="471"/>
      <w:bookmarkEnd w:id="472"/>
      <w:bookmarkEnd w:id="473"/>
      <w:bookmarkEnd w:id="474"/>
      <w:bookmarkEnd w:id="475"/>
      <w:bookmarkEnd w:id="476"/>
      <w:bookmarkEnd w:id="477"/>
      <w:bookmarkEnd w:id="478"/>
      <w:bookmarkEnd w:id="479"/>
      <w:bookmarkEnd w:id="480"/>
      <w:bookmarkEnd w:id="481"/>
      <w:bookmarkEnd w:id="482"/>
      <w:bookmarkEnd w:id="483"/>
      <w:bookmarkEnd w:id="484"/>
      <w:bookmarkEnd w:id="485"/>
      <w:bookmarkEnd w:id="486"/>
      <w:bookmarkEnd w:id="487"/>
      <w:bookmarkEnd w:id="488"/>
      <w:bookmarkEnd w:id="489"/>
      <w:bookmarkEnd w:id="490"/>
      <w:bookmarkEnd w:id="491"/>
      <w:bookmarkEnd w:id="492"/>
      <w:bookmarkEnd w:id="493"/>
      <w:bookmarkEnd w:id="494"/>
      <w:bookmarkEnd w:id="495"/>
      <w:bookmarkEnd w:id="496"/>
      <w:bookmarkEnd w:id="497"/>
      <w:bookmarkEnd w:id="498"/>
      <w:bookmarkEnd w:id="499"/>
      <w:bookmarkEnd w:id="500"/>
      <w:bookmarkEnd w:id="501"/>
      <w:bookmarkEnd w:id="502"/>
      <w:bookmarkEnd w:id="503"/>
      <w:bookmarkEnd w:id="504"/>
      <w:bookmarkEnd w:id="505"/>
      <w:bookmarkEnd w:id="506"/>
      <w:bookmarkEnd w:id="507"/>
      <w:bookmarkEnd w:id="508"/>
      <w:bookmarkEnd w:id="509"/>
      <w:bookmarkEnd w:id="510"/>
      <w:bookmarkEnd w:id="511"/>
      <w:bookmarkEnd w:id="512"/>
      <w:bookmarkEnd w:id="513"/>
      <w:bookmarkEnd w:id="514"/>
      <w:bookmarkEnd w:id="515"/>
      <w:bookmarkEnd w:id="516"/>
      <w:bookmarkEnd w:id="517"/>
      <w:bookmarkEnd w:id="518"/>
      <w:bookmarkEnd w:id="519"/>
      <w:bookmarkEnd w:id="520"/>
      <w:bookmarkEnd w:id="521"/>
      <w:bookmarkEnd w:id="522"/>
      <w:r w:rsidRPr="00E77287">
        <w:rPr>
          <w:rFonts w:hAnsi="標楷體" w:hint="eastAsia"/>
        </w:rPr>
        <w:lastRenderedPageBreak/>
        <w:t>LC002 修正資料查詢</w:t>
      </w:r>
      <w:bookmarkEnd w:id="523"/>
    </w:p>
    <w:p w14:paraId="12E407BB" w14:textId="77777777" w:rsidR="00F26477" w:rsidRPr="00427649" w:rsidRDefault="00F26477" w:rsidP="00F26477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F26477" w:rsidRPr="00427649" w14:paraId="5F3F1C1F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1093C5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5BCFC8" w14:textId="08531DE4" w:rsidR="00F26477" w:rsidRPr="00427649" w:rsidRDefault="00E77287" w:rsidP="009D7F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2 修正資料查詢</w:t>
            </w:r>
          </w:p>
        </w:tc>
      </w:tr>
      <w:tr w:rsidR="00F26477" w:rsidRPr="00427649" w14:paraId="671BF5D1" w14:textId="77777777" w:rsidTr="009D7F4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26C3C1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6F8573" w14:textId="77777777" w:rsidR="00F26477" w:rsidRDefault="005D4E5B" w:rsidP="00E77287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77287" w:rsidRPr="00427649">
              <w:rPr>
                <w:rFonts w:ascii="標楷體" w:eastAsia="標楷體" w:hAnsi="標楷體" w:hint="eastAsia"/>
              </w:rPr>
              <w:t>查詢</w:t>
            </w:r>
            <w:r w:rsidR="00E77287">
              <w:rPr>
                <w:rFonts w:ascii="標楷體" w:eastAsia="標楷體" w:hAnsi="標楷體" w:hint="eastAsia"/>
                <w:lang w:eastAsia="zh-HK"/>
              </w:rPr>
              <w:t>可修正交易資料時使用</w:t>
            </w:r>
          </w:p>
          <w:p w14:paraId="4E672C51" w14:textId="6340C6B7" w:rsidR="005D4E5B" w:rsidRPr="005D4E5B" w:rsidRDefault="005D4E5B" w:rsidP="00E77287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F26477" w:rsidRPr="00427649" w14:paraId="00EF29EE" w14:textId="77777777" w:rsidTr="009D7F4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6B23D53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1B79189" w14:textId="264720DD" w:rsidR="001C13CA" w:rsidRPr="00427649" w:rsidRDefault="00F26477" w:rsidP="001C13C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5D8E2D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C8452DC" w14:textId="77777777" w:rsidR="007D0B07" w:rsidRPr="00427649" w:rsidRDefault="007D0B07" w:rsidP="007D0B07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B6BB78F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E6DC98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4D9456A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E48D9A2" w14:textId="14A24E51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BD20BCB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41B52F8" w14:textId="77777777" w:rsidR="007D0B07" w:rsidRPr="00427649" w:rsidRDefault="007D0B07" w:rsidP="007D0B07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74AE756" w14:textId="77777777" w:rsidR="007D0B07" w:rsidRPr="00427649" w:rsidRDefault="007D0B07" w:rsidP="007D0B07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Pr="00427649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F998FA7" w14:textId="4BFCEBAC" w:rsidR="007D0B07" w:rsidRDefault="007D0B07" w:rsidP="007D0B07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000F431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3FA4B63F" w14:textId="77777777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交易結果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EF11C8">
              <w:rPr>
                <w:rFonts w:ascii="標楷體" w:eastAsia="標楷體" w:hAnsi="標楷體"/>
              </w:rPr>
              <w:t>TxResult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S</w:t>
            </w:r>
          </w:p>
          <w:p w14:paraId="2CF05C71" w14:textId="3B31F6EB" w:rsid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允許</w:t>
            </w: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  <w:r w:rsidRPr="00EF11C8">
              <w:rPr>
                <w:rFonts w:ascii="標楷體" w:eastAsia="標楷體" w:hAnsi="標楷體" w:hint="eastAsia"/>
              </w:rPr>
              <w:t>記號</w:t>
            </w: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EF11C8">
              <w:rPr>
                <w:rFonts w:ascii="標楷體" w:eastAsia="標楷體" w:hAnsi="標楷體"/>
              </w:rPr>
              <w:t>Can</w:t>
            </w:r>
            <w:r>
              <w:rPr>
                <w:rFonts w:ascii="標楷體" w:eastAsia="標楷體" w:hAnsi="標楷體" w:hint="eastAsia"/>
              </w:rPr>
              <w:t>Mo</w:t>
            </w:r>
            <w:r>
              <w:rPr>
                <w:rFonts w:ascii="標楷體" w:eastAsia="標楷體" w:hAnsi="標楷體"/>
              </w:rPr>
              <w:t>dify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 xml:space="preserve"> </w:t>
            </w:r>
          </w:p>
          <w:p w14:paraId="40E9F4E9" w14:textId="70E0F527" w:rsidR="00C41168" w:rsidRPr="00C41168" w:rsidRDefault="00C41168" w:rsidP="00C41168">
            <w:pPr>
              <w:ind w:firstLineChars="100" w:firstLine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   </w:t>
            </w:r>
            <w:r>
              <w:rPr>
                <w:rFonts w:ascii="標楷體" w:eastAsia="標楷體" w:hAnsi="標楷體" w:hint="eastAsia"/>
              </w:rPr>
              <w:t>[</w:t>
            </w:r>
            <w:r w:rsidRPr="00EF11C8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</w:t>
            </w:r>
            <w:r>
              <w:rPr>
                <w:rFonts w:ascii="標楷體" w:eastAsia="標楷體" w:hAnsi="標楷體"/>
              </w:rPr>
              <w:t>Record</w:t>
            </w:r>
            <w:r>
              <w:rPr>
                <w:rFonts w:ascii="標楷體" w:eastAsia="標楷體" w:hAnsi="標楷體" w:hint="eastAsia"/>
              </w:rPr>
              <w:t>.Ac</w:t>
            </w:r>
            <w:r>
              <w:rPr>
                <w:rFonts w:ascii="標楷體" w:eastAsia="標楷體" w:hAnsi="標楷體"/>
              </w:rPr>
              <w:t>tionFg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0</w:t>
            </w:r>
          </w:p>
          <w:p w14:paraId="673BEC8F" w14:textId="5128E976" w:rsidR="00F26477" w:rsidRPr="00427649" w:rsidRDefault="007D0B07" w:rsidP="007D0B07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F26477" w:rsidRPr="00427649" w14:paraId="3C07A14B" w14:textId="77777777" w:rsidTr="009D7F4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2284C3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F0132D4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A5AD4D2" w14:textId="77777777" w:rsidTr="009D7F4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C38F85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865898D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5EC24414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A333AA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501BD26" w14:textId="4199009D" w:rsidR="00F26477" w:rsidRPr="00427649" w:rsidRDefault="00F26477" w:rsidP="007D0B07">
            <w:pPr>
              <w:rPr>
                <w:rFonts w:ascii="標楷體" w:eastAsia="標楷體" w:hAnsi="標楷體"/>
              </w:rPr>
            </w:pPr>
          </w:p>
        </w:tc>
      </w:tr>
      <w:tr w:rsidR="00F26477" w:rsidRPr="00427649" w14:paraId="1EC71E7C" w14:textId="77777777" w:rsidTr="009D7F4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BA950C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9F4C8C5" w14:textId="2ED3CA0E" w:rsidR="00321BB8" w:rsidRPr="00427649" w:rsidRDefault="007D0B07" w:rsidP="00321BB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F26477" w:rsidRPr="00427649" w14:paraId="60621F15" w14:textId="77777777" w:rsidTr="009D7F4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E94A9F" w14:textId="77777777" w:rsidR="00F26477" w:rsidRPr="00427649" w:rsidRDefault="00F26477" w:rsidP="009D7F4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BE08BDB" w14:textId="249EF2B5" w:rsidR="001479CA" w:rsidRPr="00427649" w:rsidRDefault="001479CA" w:rsidP="007D0B07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2F4F5042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0C6AF79" w14:textId="77777777" w:rsidR="00F26477" w:rsidRPr="00427649" w:rsidRDefault="00F26477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F26477" w:rsidRPr="00427649" w14:paraId="0D9CB4F6" w14:textId="77777777" w:rsidTr="000140B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14670FA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68ED4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262A690" w14:textId="77777777" w:rsidR="00F26477" w:rsidRPr="00427649" w:rsidRDefault="00F26477" w:rsidP="009D7F4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D0B07" w:rsidRPr="00427649" w14:paraId="6FD51B0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EA434AA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C854130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F22A9B2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7D0B07" w:rsidRPr="00427649" w14:paraId="3C71940D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79F39E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3D0C9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ED8770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7D0B07" w:rsidRPr="00427649" w14:paraId="04B9215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4991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66D40B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E1925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7D0B07" w:rsidRPr="00427649" w14:paraId="75E6DDF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404CAF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AC6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1F3FFF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7D0B07" w:rsidRPr="00427649" w14:paraId="6A0C224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E661C" w14:textId="77777777" w:rsidR="007D0B07" w:rsidRPr="00427649" w:rsidRDefault="007D0B07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00131E" w14:textId="77777777" w:rsidR="007D0B07" w:rsidRPr="00427649" w:rsidRDefault="007D0B07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A42A9" w14:textId="77777777" w:rsidR="007D0B07" w:rsidRPr="00427649" w:rsidRDefault="007D0B07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52DDAE15" w14:textId="77777777" w:rsidR="00F26477" w:rsidRPr="00427649" w:rsidRDefault="00F26477" w:rsidP="00F26477">
      <w:pPr>
        <w:rPr>
          <w:rFonts w:ascii="標楷體" w:eastAsia="標楷體" w:hAnsi="標楷體"/>
        </w:rPr>
      </w:pPr>
    </w:p>
    <w:p w14:paraId="14276855" w14:textId="63E4F0EC" w:rsidR="00AF049C" w:rsidRPr="00427649" w:rsidRDefault="00AF049C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166AD407" w14:textId="38C31E6C" w:rsidR="00C73524" w:rsidRPr="00427649" w:rsidRDefault="00C73524" w:rsidP="00C73524"/>
    <w:p w14:paraId="65C3CAAE" w14:textId="56FB893D" w:rsidR="00C73524" w:rsidRPr="00427649" w:rsidRDefault="00C73524" w:rsidP="00C73524"/>
    <w:p w14:paraId="20FBC284" w14:textId="2383BDC7" w:rsidR="00C73524" w:rsidRPr="00427649" w:rsidRDefault="00CA41A3" w:rsidP="00C73524">
      <w:r w:rsidRPr="00CA41A3">
        <w:rPr>
          <w:noProof/>
        </w:rPr>
        <w:drawing>
          <wp:inline distT="0" distB="0" distL="0" distR="0" wp14:anchorId="101447DF" wp14:editId="3F399525">
            <wp:extent cx="6479540" cy="1499870"/>
            <wp:effectExtent l="0" t="0" r="0" b="5080"/>
            <wp:docPr id="68" name="圖片 6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99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9198768" w14:textId="61086EF3" w:rsidR="00C73524" w:rsidRPr="00427649" w:rsidRDefault="00C73524" w:rsidP="00C73524"/>
    <w:p w14:paraId="5E6B5B35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796FA3C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7EC4EDA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60AC4E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0F4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F2CA50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17BFC63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DE7BF5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4640B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2E919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0941C27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D08FD41" w14:textId="60DC7933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712095">
              <w:rPr>
                <w:rFonts w:ascii="標楷體" w:eastAsia="標楷體" w:hAnsi="標楷體"/>
              </w:rPr>
              <w:t>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CE86E78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BE2D2D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FB5AE8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32D3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9F0D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E956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0AAAA4F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7F46560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E1FDE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D63B3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F8683F9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A4A546D" w14:textId="1FFADD1A" w:rsidR="00606681" w:rsidRPr="00027D58" w:rsidRDefault="00606681" w:rsidP="00606681">
      <w:pPr>
        <w:rPr>
          <w:noProof/>
        </w:rPr>
      </w:pPr>
    </w:p>
    <w:p w14:paraId="410222B2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67825" w:rsidRPr="00427649" w14:paraId="3118730C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09F9E4C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52CA5F2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38B1A2E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11C441AE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467825" w:rsidRPr="00427649" w14:paraId="08AC855C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2026E1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02468DA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7B4E79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2225F80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25A929C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65B41C64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49B22083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519628E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67825" w:rsidRPr="00427649" w14:paraId="33B57D48" w14:textId="77777777" w:rsidTr="00E15A26">
        <w:trPr>
          <w:trHeight w:val="244"/>
          <w:jc w:val="center"/>
        </w:trPr>
        <w:tc>
          <w:tcPr>
            <w:tcW w:w="489" w:type="dxa"/>
          </w:tcPr>
          <w:p w14:paraId="5D84C08F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48DC193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3EC163EC" w14:textId="52486D26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1C232D01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0C8231CB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9BCF596" w14:textId="44514E4F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1266836" w14:textId="1198CBD1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D0BAB40" w14:textId="0FD0296E" w:rsidR="00467825" w:rsidRPr="00427649" w:rsidRDefault="00467825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467825" w:rsidRPr="00427649" w14:paraId="740EDC93" w14:textId="77777777" w:rsidTr="00E15A26">
        <w:trPr>
          <w:trHeight w:val="244"/>
          <w:jc w:val="center"/>
        </w:trPr>
        <w:tc>
          <w:tcPr>
            <w:tcW w:w="489" w:type="dxa"/>
          </w:tcPr>
          <w:p w14:paraId="5494147D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4FE2D76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4C6D612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B3508DC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CA1A4C8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03B63B9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16D8C98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22B77BA3" w14:textId="77777777" w:rsidR="00467825" w:rsidRPr="00427649" w:rsidRDefault="00467825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467825" w:rsidRPr="00427649" w14:paraId="67E751DF" w14:textId="77777777" w:rsidTr="00E15A26">
        <w:trPr>
          <w:trHeight w:val="244"/>
          <w:jc w:val="center"/>
        </w:trPr>
        <w:tc>
          <w:tcPr>
            <w:tcW w:w="489" w:type="dxa"/>
          </w:tcPr>
          <w:p w14:paraId="7930F4B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66297130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5EE834BF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0D3C7C5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47A3612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F793A0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8B461E2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B1BE32F" w14:textId="77777777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67825" w:rsidRPr="00427649" w14:paraId="6E70881E" w14:textId="77777777" w:rsidTr="00E15A26">
        <w:trPr>
          <w:trHeight w:val="244"/>
          <w:jc w:val="center"/>
        </w:trPr>
        <w:tc>
          <w:tcPr>
            <w:tcW w:w="489" w:type="dxa"/>
          </w:tcPr>
          <w:p w14:paraId="303CC303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4</w:t>
            </w:r>
          </w:p>
        </w:tc>
        <w:tc>
          <w:tcPr>
            <w:tcW w:w="1053" w:type="dxa"/>
          </w:tcPr>
          <w:p w14:paraId="26120C41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1D6CDC01" w14:textId="32FB6928" w:rsidR="00467825" w:rsidRPr="00427649" w:rsidRDefault="005E5B5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7440C34A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7390DF2C" w14:textId="77777777" w:rsidR="00467825" w:rsidRPr="00427649" w:rsidRDefault="00467825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17CE8D67" w14:textId="77777777" w:rsidR="00467825" w:rsidRPr="00427649" w:rsidRDefault="00467825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A1369FA" w14:textId="77777777" w:rsidR="00467825" w:rsidRPr="00427649" w:rsidRDefault="00467825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5D5998E" w14:textId="5CB4C39E" w:rsidR="00467825" w:rsidRPr="00427649" w:rsidRDefault="00467825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6E22D531" w14:textId="77777777" w:rsidR="00467825" w:rsidRPr="00427649" w:rsidRDefault="00467825" w:rsidP="00A40063">
      <w:pPr>
        <w:pStyle w:val="a"/>
        <w:numPr>
          <w:ilvl w:val="0"/>
          <w:numId w:val="0"/>
        </w:numPr>
        <w:ind w:left="1418"/>
      </w:pPr>
    </w:p>
    <w:p w14:paraId="4959A107" w14:textId="77777777" w:rsidR="00467825" w:rsidRPr="00427649" w:rsidRDefault="00467825" w:rsidP="00A40063">
      <w:pPr>
        <w:pStyle w:val="a"/>
      </w:pPr>
      <w:r w:rsidRPr="00427649">
        <w:rPr>
          <w:rFonts w:hint="eastAsia"/>
        </w:rPr>
        <w:t>輸出畫面:</w:t>
      </w:r>
    </w:p>
    <w:p w14:paraId="0E83567F" w14:textId="244906E0" w:rsidR="00467825" w:rsidRPr="00427649" w:rsidRDefault="00467825" w:rsidP="00467825">
      <w:r w:rsidRPr="00712095">
        <w:rPr>
          <w:noProof/>
        </w:rPr>
        <w:t xml:space="preserve"> </w:t>
      </w:r>
    </w:p>
    <w:p w14:paraId="5F9A0E84" w14:textId="0F179A07" w:rsidR="00467825" w:rsidRDefault="00195794" w:rsidP="00467825">
      <w:r w:rsidRPr="00195794">
        <w:rPr>
          <w:noProof/>
        </w:rPr>
        <w:drawing>
          <wp:inline distT="0" distB="0" distL="0" distR="0" wp14:anchorId="177CB4F2" wp14:editId="3662772C">
            <wp:extent cx="6479540" cy="2350135"/>
            <wp:effectExtent l="0" t="0" r="0" b="0"/>
            <wp:docPr id="19" name="圖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3501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5F60C3" w14:textId="77777777" w:rsidR="00CA41A3" w:rsidRPr="00427649" w:rsidRDefault="00CA41A3" w:rsidP="00467825"/>
    <w:p w14:paraId="342BC9A0" w14:textId="77777777" w:rsidR="00467825" w:rsidRPr="00427649" w:rsidRDefault="00467825" w:rsidP="0046782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467825" w:rsidRPr="00427649" w14:paraId="772E8FD4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E2D9A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FC42C3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3E1FAD4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F60423F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DA63AD" w14:textId="77777777" w:rsidR="00467825" w:rsidRPr="00427649" w:rsidRDefault="00467825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5592E" w:rsidRPr="00427649" w14:paraId="6598DEA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50A9C2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18D4720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3EE73AF" w14:textId="5C901C6F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修正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DD8F157" w14:textId="23B863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4753C0" w14:textId="77777777" w:rsidR="00E5592E" w:rsidRDefault="00E5592E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已訂正或已修正或已進入下一個作業步</w:t>
            </w:r>
            <w:r>
              <w:rPr>
                <w:rFonts w:ascii="標楷體" w:eastAsia="標楷體" w:hAnsi="標楷體" w:hint="eastAsia"/>
              </w:rPr>
              <w:t>驟(</w:t>
            </w:r>
            <w:r>
              <w:rPr>
                <w:rFonts w:ascii="標楷體" w:eastAsia="標楷體" w:hAnsi="標楷體" w:hint="eastAsia"/>
                <w:lang w:eastAsia="zh-HK"/>
              </w:rPr>
              <w:t>例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登錄交易,已被主管放行</w:t>
            </w:r>
            <w:r>
              <w:rPr>
                <w:rFonts w:ascii="標楷體" w:eastAsia="標楷體" w:hAnsi="標楷體" w:hint="eastAsia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隱</w:t>
            </w:r>
            <w:r>
              <w:rPr>
                <w:rFonts w:ascii="標楷體" w:eastAsia="標楷體" w:hAnsi="標楷體" w:hint="eastAsia"/>
              </w:rPr>
              <w:t>藏[</w:t>
            </w:r>
            <w:r w:rsidR="00571D41">
              <w:rPr>
                <w:rFonts w:ascii="標楷體" w:eastAsia="標楷體" w:hAnsi="標楷體" w:hint="eastAsia"/>
                <w:lang w:eastAsia="zh-HK"/>
              </w:rPr>
              <w:t>修正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  <w:p w14:paraId="16AF7E9C" w14:textId="6A4D3C91" w:rsidR="00340B9B" w:rsidRPr="00340B9B" w:rsidRDefault="00340B9B" w:rsidP="00571D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連結至原交易進行修正</w:t>
            </w:r>
          </w:p>
        </w:tc>
      </w:tr>
      <w:tr w:rsidR="00E5592E" w:rsidRPr="00427649" w14:paraId="3F9A3F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A22DB8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C0B426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CBFA83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562BDD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DD8093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53DEF51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853E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7E231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D55C1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FFB2F0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09BA0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5592E" w:rsidRPr="00427649" w14:paraId="69BDC3D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6DFE8D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B36B9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F2655" w14:textId="77777777" w:rsidR="00E5592E" w:rsidRPr="00427649" w:rsidRDefault="00E5592E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6E5D87" w14:textId="77777777" w:rsidR="00E5592E" w:rsidRPr="00427649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06C4EE" w14:textId="77777777" w:rsidR="00E5592E" w:rsidRPr="00427649" w:rsidRDefault="00E5592E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5592E" w:rsidRPr="00427649" w14:paraId="4B952F8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EDFB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A9CD7E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3D3C5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404F6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325FE1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5A4760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4E14F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86C197" w14:textId="77777777" w:rsidR="00E5592E" w:rsidRPr="00427649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BD756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4CD491" w14:textId="77777777" w:rsidR="00E5592E" w:rsidRPr="003F2B1B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 xml:space="preserve">TranNo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38839FB5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92C536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6373C0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5069A4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F1B1E3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422E3A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F43BF7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AD44DB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4E79F04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06DAC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03859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7E8E3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1E24CF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976D299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1F319765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04A712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8A22F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D791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B22C6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01E16A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2E7F76D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89C925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F666E8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D6C3A5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1C8A54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 +</w:t>
            </w:r>
          </w:p>
          <w:p w14:paraId="0EF375E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lastRenderedPageBreak/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FE2FE0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3AC5760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002253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31B7C5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63F6E1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02E862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 +</w:t>
            </w:r>
          </w:p>
          <w:p w14:paraId="0199DEDB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073694" w14:textId="77777777" w:rsidR="00E5592E" w:rsidRDefault="00E5592E" w:rsidP="00E5592E">
            <w:pPr>
              <w:rPr>
                <w:rFonts w:ascii="標楷體" w:eastAsia="標楷體" w:hAnsi="標楷體"/>
              </w:rPr>
            </w:pPr>
          </w:p>
        </w:tc>
      </w:tr>
      <w:tr w:rsidR="00E5592E" w:rsidRPr="00427649" w14:paraId="559154B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4DBA9B" w14:textId="77777777" w:rsidR="00E5592E" w:rsidRDefault="00E5592E" w:rsidP="00E5592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FC962F" w14:textId="77777777" w:rsidR="00E5592E" w:rsidRDefault="00E5592E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A8D07" w14:textId="77777777" w:rsidR="00E5592E" w:rsidRDefault="00E5592E" w:rsidP="00E5592E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A0F413" w14:textId="77777777" w:rsidR="00E5592E" w:rsidRPr="00336BC5" w:rsidRDefault="00E5592E" w:rsidP="00E5592E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04F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登錄 </w:t>
            </w:r>
          </w:p>
          <w:p w14:paraId="1BA4760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0F505365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 xml:space="preserve">審核 </w:t>
            </w:r>
          </w:p>
          <w:p w14:paraId="179BF84D" w14:textId="77777777" w:rsidR="00E5592E" w:rsidRDefault="00E5592E" w:rsidP="00E5592E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436B2FBE" w14:textId="77777777" w:rsidR="00467825" w:rsidRPr="00427649" w:rsidRDefault="00467825" w:rsidP="00467825"/>
    <w:p w14:paraId="3CFF131E" w14:textId="7E3F3FBE" w:rsidR="00046C52" w:rsidRPr="00427649" w:rsidRDefault="00046C52" w:rsidP="00046C52">
      <w:pPr>
        <w:pStyle w:val="3"/>
        <w:numPr>
          <w:ilvl w:val="2"/>
          <w:numId w:val="54"/>
        </w:numPr>
        <w:rPr>
          <w:rFonts w:hAnsi="標楷體"/>
        </w:rPr>
      </w:pPr>
      <w:bookmarkStart w:id="524" w:name="_Toc90456345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3</w:t>
      </w:r>
      <w:r w:rsidRPr="00E77287">
        <w:rPr>
          <w:rFonts w:hAnsi="標楷體" w:hint="eastAsia"/>
        </w:rPr>
        <w:t xml:space="preserve"> </w:t>
      </w:r>
      <w:r w:rsidRPr="00046C52">
        <w:rPr>
          <w:rFonts w:hAnsi="標楷體" w:hint="eastAsia"/>
        </w:rPr>
        <w:t>放行資料查詢</w:t>
      </w:r>
      <w:bookmarkEnd w:id="524"/>
    </w:p>
    <w:p w14:paraId="208D3061" w14:textId="77777777" w:rsidR="00046C52" w:rsidRPr="00427649" w:rsidRDefault="00046C52" w:rsidP="00046C52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046C52" w:rsidRPr="00427649" w14:paraId="1365E8B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85C1D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6A55AF" w14:textId="282CF133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3</w:t>
            </w:r>
            <w:r w:rsidRPr="00046C52">
              <w:rPr>
                <w:rFonts w:ascii="標楷體" w:eastAsia="標楷體" w:hAnsi="標楷體" w:hint="eastAsia"/>
              </w:rPr>
              <w:t>放行資料查詢</w:t>
            </w:r>
          </w:p>
        </w:tc>
      </w:tr>
      <w:tr w:rsidR="00046C52" w:rsidRPr="00427649" w14:paraId="46FAF20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79DEC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81DFB98" w14:textId="77777777" w:rsidR="00046C52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046C52" w:rsidRPr="00427649">
              <w:rPr>
                <w:rFonts w:ascii="標楷體" w:eastAsia="標楷體" w:hAnsi="標楷體" w:hint="eastAsia"/>
              </w:rPr>
              <w:t>查詢</w:t>
            </w:r>
            <w:r w:rsidR="00046C52">
              <w:rPr>
                <w:rFonts w:ascii="標楷體" w:eastAsia="標楷體" w:hAnsi="標楷體" w:hint="eastAsia"/>
                <w:lang w:eastAsia="zh-HK"/>
              </w:rPr>
              <w:t>可放行交易資料時使用</w:t>
            </w:r>
          </w:p>
          <w:p w14:paraId="10812F29" w14:textId="56D95979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放行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046C52" w:rsidRPr="00427649" w14:paraId="194A61BD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42441A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1DF84DBC" w14:textId="28321AB1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59CAEE80" w14:textId="1C186C9A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92C901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DA0E2A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0230245" w14:textId="23FA95A0" w:rsidR="00046C52" w:rsidRPr="00427649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A1AEB5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713AF358" w14:textId="4DF18291" w:rsidR="00046C52" w:rsidRPr="00427649" w:rsidRDefault="00046C52" w:rsidP="00046C52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7D967A51" w14:textId="35947ECF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10DF5F4D" w14:textId="51FF919B" w:rsidR="00046C52" w:rsidRDefault="00046C52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DC3D495" w14:textId="5E08CDC8" w:rsidR="009E7F7A" w:rsidRDefault="009E7F7A" w:rsidP="009E7F7A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6CBF43BA" w14:textId="28AAE48E" w:rsidR="009E7F7A" w:rsidRDefault="009E7F7A" w:rsidP="009E7F7A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1.</w:t>
            </w:r>
            <w:r>
              <w:rPr>
                <w:rFonts w:ascii="標楷體" w:eastAsia="標楷體" w:hAnsi="標楷體" w:hint="eastAsia"/>
                <w:lang w:eastAsia="zh-HK"/>
              </w:rPr>
              <w:t>待放行</w:t>
            </w:r>
          </w:p>
          <w:p w14:paraId="6457D9C6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046C52" w:rsidRPr="00427649" w14:paraId="2AA30C4F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945D3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7C8BA62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68B8C3D9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C1BE9D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E6F7A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B61E715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33E3C6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5A08D8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8397AD1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5EADA3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DC20B54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046C52" w:rsidRPr="00427649" w14:paraId="12EB4F46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2993F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61D73AB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84CF656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6B932D23" w14:textId="77777777" w:rsidR="00046C52" w:rsidRPr="00427649" w:rsidRDefault="00046C52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046C52" w:rsidRPr="00427649" w14:paraId="342407A9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837872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548011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65E8BBF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046C52" w:rsidRPr="00427649" w14:paraId="143E9A1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46C01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4479E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04EE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046C52" w:rsidRPr="00427649" w14:paraId="02520B7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A93180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DCE599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61003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046C52" w:rsidRPr="00427649" w14:paraId="648F87F6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8E5A74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30CA8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6FC0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046C52" w:rsidRPr="00427649" w14:paraId="12AB48DA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5FC606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3CD656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F741F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046C52" w:rsidRPr="00427649" w14:paraId="7F8FAB30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1697C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8A8AC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FB94FD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45A74540" w14:textId="77777777" w:rsidR="00046C52" w:rsidRPr="00427649" w:rsidRDefault="00046C52" w:rsidP="00046C52">
      <w:pPr>
        <w:rPr>
          <w:rFonts w:ascii="標楷體" w:eastAsia="標楷體" w:hAnsi="標楷體"/>
        </w:rPr>
      </w:pPr>
    </w:p>
    <w:p w14:paraId="3D1888FC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4BF220" w14:textId="77777777" w:rsidR="00046C52" w:rsidRPr="00427649" w:rsidRDefault="00046C52" w:rsidP="00046C52"/>
    <w:p w14:paraId="0994B9E1" w14:textId="77777777" w:rsidR="00046C52" w:rsidRPr="00427649" w:rsidRDefault="00046C52" w:rsidP="00046C52"/>
    <w:p w14:paraId="29AB90C8" w14:textId="1FFCF1CE" w:rsidR="00046C52" w:rsidRPr="00427649" w:rsidRDefault="00AE256D" w:rsidP="00046C52">
      <w:r w:rsidRPr="00AE256D">
        <w:rPr>
          <w:noProof/>
        </w:rPr>
        <w:drawing>
          <wp:inline distT="0" distB="0" distL="0" distR="0" wp14:anchorId="45D54167" wp14:editId="3CCAD7FB">
            <wp:extent cx="6479540" cy="1362075"/>
            <wp:effectExtent l="0" t="0" r="0" b="9525"/>
            <wp:docPr id="81" name="圖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62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DE0A4B" w14:textId="3B28659C" w:rsidR="00046C52" w:rsidRDefault="00046C52" w:rsidP="00046C52"/>
    <w:p w14:paraId="13993587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7A72B1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2645646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32D3A9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92EA5D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D9C751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482F21D0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2983EE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B72A5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BE0F0A7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F7CF95B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876E4DC" w14:textId="588B28FC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436ACBB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08D4F7D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5CC5BFEC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30F34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F160A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216B90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543B8E0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60B44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DF0BEB6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151CB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BC43547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7CEEFC9" w14:textId="77777777" w:rsidR="00027D58" w:rsidRPr="00027D58" w:rsidRDefault="00027D58" w:rsidP="00046C52"/>
    <w:p w14:paraId="223DBD95" w14:textId="77777777" w:rsidR="00046C52" w:rsidRPr="00427649" w:rsidRDefault="00046C52" w:rsidP="00046C52">
      <w:pPr>
        <w:rPr>
          <w:noProof/>
        </w:rPr>
      </w:pPr>
    </w:p>
    <w:p w14:paraId="359ECAE8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046C52" w:rsidRPr="00427649" w14:paraId="33870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7DAEE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14FFD533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35A2BDC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3F5824C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046C52" w:rsidRPr="00427649" w14:paraId="6846A78A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5DCAAD9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372972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E1CB0F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4DBCF33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64CBE491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7D0C69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60296097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E6B5FC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046C52" w:rsidRPr="00427649" w14:paraId="28AC3E1E" w14:textId="77777777" w:rsidTr="00E15A26">
        <w:trPr>
          <w:trHeight w:val="244"/>
          <w:jc w:val="center"/>
        </w:trPr>
        <w:tc>
          <w:tcPr>
            <w:tcW w:w="489" w:type="dxa"/>
          </w:tcPr>
          <w:p w14:paraId="79964D3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61C5EDE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59702D1C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21" w:type="dxa"/>
          </w:tcPr>
          <w:p w14:paraId="3F7F696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5FC8E22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4E57AC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42A4089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29EB9DEB" w14:textId="77777777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4F161843" w14:textId="77777777" w:rsidR="00046C52" w:rsidRDefault="00046C52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1DAD9EA7" w14:textId="77777777" w:rsidR="00046C52" w:rsidRPr="00427649" w:rsidRDefault="00046C52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046C52" w:rsidRPr="00427649" w14:paraId="2EEABF13" w14:textId="77777777" w:rsidTr="00E15A26">
        <w:trPr>
          <w:trHeight w:val="244"/>
          <w:jc w:val="center"/>
        </w:trPr>
        <w:tc>
          <w:tcPr>
            <w:tcW w:w="489" w:type="dxa"/>
          </w:tcPr>
          <w:p w14:paraId="72D7C9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lastRenderedPageBreak/>
              <w:t>2</w:t>
            </w:r>
          </w:p>
        </w:tc>
        <w:tc>
          <w:tcPr>
            <w:tcW w:w="1053" w:type="dxa"/>
          </w:tcPr>
          <w:p w14:paraId="5B558F3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7C631580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03CD36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3885D7BA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1B1C9DA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C995271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FC6CE7" w14:textId="77777777" w:rsidR="00046C52" w:rsidRPr="00427649" w:rsidRDefault="00046C52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046C52" w:rsidRPr="00427649" w14:paraId="04E477B7" w14:textId="77777777" w:rsidTr="00E15A26">
        <w:trPr>
          <w:trHeight w:val="244"/>
          <w:jc w:val="center"/>
        </w:trPr>
        <w:tc>
          <w:tcPr>
            <w:tcW w:w="489" w:type="dxa"/>
          </w:tcPr>
          <w:p w14:paraId="6C01AB55" w14:textId="72508C3B" w:rsidR="00046C52" w:rsidRPr="00427649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1716CB4D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820058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５</w:t>
            </w:r>
          </w:p>
        </w:tc>
        <w:tc>
          <w:tcPr>
            <w:tcW w:w="821" w:type="dxa"/>
          </w:tcPr>
          <w:p w14:paraId="765412B9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25F2C7C" w14:textId="77777777" w:rsidR="00046C52" w:rsidRPr="00427649" w:rsidRDefault="00046C52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83A4C76" w14:textId="77777777" w:rsidR="00046C52" w:rsidRPr="00427649" w:rsidRDefault="00046C52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1F944CA5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74D207F" w14:textId="41A61A1E" w:rsidR="00046C52" w:rsidRPr="00427649" w:rsidRDefault="00046C52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4BD15736" w14:textId="77777777" w:rsidR="00046C52" w:rsidRPr="00427649" w:rsidRDefault="00046C52" w:rsidP="00A40063">
      <w:pPr>
        <w:pStyle w:val="a"/>
        <w:numPr>
          <w:ilvl w:val="0"/>
          <w:numId w:val="0"/>
        </w:numPr>
        <w:ind w:left="1418"/>
      </w:pPr>
    </w:p>
    <w:p w14:paraId="390B8125" w14:textId="77777777" w:rsidR="00046C52" w:rsidRPr="00427649" w:rsidRDefault="00046C52" w:rsidP="00A40063">
      <w:pPr>
        <w:pStyle w:val="a"/>
      </w:pPr>
      <w:r w:rsidRPr="00427649">
        <w:rPr>
          <w:rFonts w:hint="eastAsia"/>
        </w:rPr>
        <w:t>輸出畫面:</w:t>
      </w:r>
    </w:p>
    <w:p w14:paraId="096629B5" w14:textId="77777777" w:rsidR="00046C52" w:rsidRPr="00427649" w:rsidRDefault="00046C52" w:rsidP="00046C52">
      <w:r w:rsidRPr="00712095">
        <w:rPr>
          <w:noProof/>
        </w:rPr>
        <w:t xml:space="preserve"> </w:t>
      </w:r>
    </w:p>
    <w:p w14:paraId="2F5AC040" w14:textId="04BAA528" w:rsidR="00046C52" w:rsidRDefault="00DD49FC" w:rsidP="00046C52">
      <w:r w:rsidRPr="00DD49FC">
        <w:rPr>
          <w:noProof/>
        </w:rPr>
        <w:drawing>
          <wp:inline distT="0" distB="0" distL="0" distR="0" wp14:anchorId="075E9DD7" wp14:editId="001324F3">
            <wp:extent cx="6479540" cy="833755"/>
            <wp:effectExtent l="0" t="0" r="0" b="4445"/>
            <wp:docPr id="17" name="圖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8337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78E1344" w14:textId="77777777" w:rsidR="00046C52" w:rsidRPr="00427649" w:rsidRDefault="00046C52" w:rsidP="00046C52"/>
    <w:p w14:paraId="30860480" w14:textId="77777777" w:rsidR="00046C52" w:rsidRPr="00427649" w:rsidRDefault="00046C52" w:rsidP="00046C52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046C52" w:rsidRPr="00427649" w14:paraId="21E175E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677273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B9E785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7BCE9D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DB2468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B48C605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46C52" w:rsidRPr="00427649" w14:paraId="2123E31F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74C85A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8370FB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61E1D3" w14:textId="7868B9EF" w:rsidR="00046C52" w:rsidRPr="00427649" w:rsidRDefault="0017578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放行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214466" w14:textId="0E1A959D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49FAB6" w14:textId="24D6DAFB" w:rsidR="00046C52" w:rsidRPr="00E311C6" w:rsidRDefault="00046C52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放行</w:t>
            </w:r>
          </w:p>
        </w:tc>
      </w:tr>
      <w:tr w:rsidR="00046C52" w:rsidRPr="00427649" w14:paraId="5E7B2A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CCEF47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0480E2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D1554F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C2B787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078B64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0D4EF14E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1B8DE1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ECED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F23A10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A72D8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04AC33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046C52" w:rsidRPr="00427649" w14:paraId="71FD145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8BE978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8879E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9A6E8" w14:textId="77777777" w:rsidR="00046C52" w:rsidRPr="00427649" w:rsidRDefault="00046C52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D44BBCA" w14:textId="77777777" w:rsidR="00046C52" w:rsidRPr="00427649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E5265B" w14:textId="77777777" w:rsidR="00046C52" w:rsidRPr="00427649" w:rsidRDefault="00046C52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046C52" w:rsidRPr="00427649" w14:paraId="45A75716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28961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5D149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BFA9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F83D00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492F45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A4A43C0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C4CBD9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D0A09" w14:textId="77777777" w:rsidR="00046C52" w:rsidRPr="00427649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07030B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0C7592" w14:textId="77777777" w:rsidR="00046C52" w:rsidRPr="003F2B1B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 xml:space="preserve">TranNo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25071AD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9D5172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70E7087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E160592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E0B6A9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CC5EB8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A6CD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0E768F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24FB33F3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3D9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19F4D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292923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1BE73A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268CD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3CF8A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04C2F3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B7BDAA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F4175A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7D16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B80F9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01EE3FCA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136D57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0567840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4FFA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434282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 +</w:t>
            </w:r>
          </w:p>
          <w:p w14:paraId="3A5B2E79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2A91A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51CD455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11C6BB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01BD11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BF0A71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00860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 +</w:t>
            </w:r>
          </w:p>
          <w:p w14:paraId="45220FC2" w14:textId="77777777" w:rsidR="00046C52" w:rsidRPr="00336BC5" w:rsidRDefault="00046C52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C36A2E" w14:textId="77777777" w:rsidR="00046C52" w:rsidRDefault="00046C52" w:rsidP="00E15A26">
            <w:pPr>
              <w:rPr>
                <w:rFonts w:ascii="標楷體" w:eastAsia="標楷體" w:hAnsi="標楷體"/>
              </w:rPr>
            </w:pPr>
          </w:p>
        </w:tc>
      </w:tr>
      <w:tr w:rsidR="00046C52" w:rsidRPr="00427649" w14:paraId="100D875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EA2A9E" w14:textId="77777777" w:rsidR="00046C52" w:rsidRDefault="00046C52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71CD96" w14:textId="77777777" w:rsidR="00046C52" w:rsidRDefault="00046C52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E8B354" w14:textId="77777777" w:rsidR="00046C52" w:rsidRDefault="00046C52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34946E" w14:textId="17BB041B" w:rsidR="00046C52" w:rsidRPr="00336BC5" w:rsidRDefault="0017578E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046C52">
              <w:rPr>
                <w:rFonts w:ascii="標楷體" w:eastAsia="標楷體" w:hAnsi="標楷體" w:hint="eastAsia"/>
              </w:rPr>
              <w:t>.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63A0F0" w14:textId="03BE29BB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 xml:space="preserve">放行 </w:t>
            </w:r>
          </w:p>
          <w:p w14:paraId="2D22185E" w14:textId="5BFECDA8" w:rsidR="00046C52" w:rsidRDefault="0017578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  <w:r w:rsidR="00046C52">
              <w:rPr>
                <w:rFonts w:ascii="標楷體" w:eastAsia="標楷體" w:hAnsi="標楷體" w:hint="eastAsia"/>
              </w:rPr>
              <w:t>:</w:t>
            </w:r>
            <w:r w:rsidR="00046C52" w:rsidRPr="008E5D58">
              <w:rPr>
                <w:rFonts w:ascii="標楷體" w:eastAsia="標楷體" w:hAnsi="標楷體" w:hint="eastAsia"/>
              </w:rPr>
              <w:t>審核放行</w:t>
            </w:r>
          </w:p>
        </w:tc>
      </w:tr>
    </w:tbl>
    <w:p w14:paraId="720D1EF7" w14:textId="77777777" w:rsidR="00046C52" w:rsidRPr="00427649" w:rsidRDefault="00046C52" w:rsidP="00046C52"/>
    <w:p w14:paraId="02136844" w14:textId="7D3D1791" w:rsidR="00467825" w:rsidRDefault="00467825" w:rsidP="00467825"/>
    <w:p w14:paraId="2BBE17C1" w14:textId="488E86D9" w:rsidR="00E15A26" w:rsidRDefault="00E15A26" w:rsidP="00467825"/>
    <w:p w14:paraId="5A16389E" w14:textId="3165335C" w:rsidR="00E15A26" w:rsidRPr="00427649" w:rsidRDefault="00E15A26" w:rsidP="00E15A26">
      <w:pPr>
        <w:pStyle w:val="3"/>
        <w:numPr>
          <w:ilvl w:val="2"/>
          <w:numId w:val="54"/>
        </w:numPr>
        <w:rPr>
          <w:rFonts w:hAnsi="標楷體"/>
        </w:rPr>
      </w:pPr>
      <w:bookmarkStart w:id="525" w:name="_Toc90456346"/>
      <w:r w:rsidRPr="00E77287">
        <w:rPr>
          <w:rFonts w:hAnsi="標楷體" w:hint="eastAsia"/>
        </w:rPr>
        <w:t>LC00</w:t>
      </w:r>
      <w:r>
        <w:rPr>
          <w:rFonts w:hAnsi="標楷體"/>
        </w:rPr>
        <w:t>4</w:t>
      </w:r>
      <w:r w:rsidRPr="00E77287">
        <w:rPr>
          <w:rFonts w:hAnsi="標楷體" w:hint="eastAsia"/>
        </w:rPr>
        <w:t xml:space="preserve"> </w:t>
      </w:r>
      <w:r w:rsidRPr="00E15A26">
        <w:rPr>
          <w:rFonts w:hAnsi="標楷體" w:hint="eastAsia"/>
        </w:rPr>
        <w:t>審核資料查詢</w:t>
      </w:r>
      <w:bookmarkEnd w:id="525"/>
    </w:p>
    <w:p w14:paraId="2186EDED" w14:textId="77777777" w:rsidR="00E15A26" w:rsidRPr="00427649" w:rsidRDefault="00E15A26" w:rsidP="00E15A2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15A26" w:rsidRPr="00427649" w14:paraId="3DEBA789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0625F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8F5EF56" w14:textId="3F9FE74A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/>
              </w:rPr>
              <w:t>4</w:t>
            </w:r>
            <w:r w:rsidRPr="00E15A26">
              <w:rPr>
                <w:rFonts w:ascii="標楷體" w:eastAsia="標楷體" w:hAnsi="標楷體" w:hint="eastAsia"/>
              </w:rPr>
              <w:t>審核資料查詢</w:t>
            </w:r>
          </w:p>
        </w:tc>
      </w:tr>
      <w:tr w:rsidR="00E15A26" w:rsidRPr="00427649" w14:paraId="59F4837A" w14:textId="77777777" w:rsidTr="00E15A26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86FED3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ABA147A" w14:textId="77777777" w:rsidR="00E15A26" w:rsidRDefault="005D4E5B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E15A26" w:rsidRPr="00427649">
              <w:rPr>
                <w:rFonts w:ascii="標楷體" w:eastAsia="標楷體" w:hAnsi="標楷體" w:hint="eastAsia"/>
              </w:rPr>
              <w:t>查詢</w:t>
            </w:r>
            <w:r w:rsidR="00E15A26">
              <w:rPr>
                <w:rFonts w:ascii="標楷體" w:eastAsia="標楷體" w:hAnsi="標楷體" w:hint="eastAsia"/>
                <w:lang w:eastAsia="zh-HK"/>
              </w:rPr>
              <w:t>可審核交易資料時使用</w:t>
            </w:r>
          </w:p>
          <w:p w14:paraId="19EAA624" w14:textId="66C89AB5" w:rsidR="005D4E5B" w:rsidRPr="005D4E5B" w:rsidRDefault="005D4E5B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審核登錄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15A26" w:rsidRPr="00427649" w14:paraId="654CE9B1" w14:textId="77777777" w:rsidTr="00E15A26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464B55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68D9229" w14:textId="5ED57E26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302D1AA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4D63E73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0CA9D01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9A0FB83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FDDC5C7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F9406D" w14:textId="77777777" w:rsidR="00E15A26" w:rsidRPr="00427649" w:rsidRDefault="00E15A26" w:rsidP="00E15A2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A298D55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1FD9C2" w14:textId="670CFF80" w:rsidR="00E15A26" w:rsidRDefault="00E15A26" w:rsidP="00E15A2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BFBF98D" w14:textId="77777777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4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78B2D140" w14:textId="67CA76E4" w:rsidR="006B47A6" w:rsidRPr="00427649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審核</w:t>
            </w:r>
          </w:p>
          <w:p w14:paraId="5BF1C62F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E15A26" w:rsidRPr="00427649" w14:paraId="0EF167D1" w14:textId="77777777" w:rsidTr="00E15A26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AE055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910A75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FE7F00E" w14:textId="77777777" w:rsidTr="00E15A26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E2865E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DA833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06D118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FF109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CFBBC2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19E01B6" w14:textId="77777777" w:rsidTr="00E15A26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3467C8D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2250783" w14:textId="77777777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15A26" w:rsidRPr="00427649" w14:paraId="782B9A79" w14:textId="77777777" w:rsidTr="00E15A26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B463C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464C022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BD20C68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0432B7FE" w14:textId="77777777" w:rsidR="00E15A26" w:rsidRPr="00427649" w:rsidRDefault="00E15A26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15A26" w:rsidRPr="00427649" w14:paraId="607D19D4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8C9465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C9B705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232589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15A26" w:rsidRPr="00427649" w14:paraId="486FC8D3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54C1B8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098894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D870E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E15A26" w:rsidRPr="00427649" w14:paraId="1F19E991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7813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7DEAB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A2A17B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E15A26" w:rsidRPr="00427649" w14:paraId="5ACC23A8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22192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2B867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D378B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E15A26" w:rsidRPr="00427649" w14:paraId="6EABA9D2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80CFED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B5A684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C1F39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E15A26" w:rsidRPr="00427649" w14:paraId="23595C2B" w14:textId="77777777" w:rsidTr="00E15A26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9ECAA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27CE8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0EA83F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3631AAF3" w14:textId="77777777" w:rsidR="00E15A26" w:rsidRPr="00427649" w:rsidRDefault="00E15A26" w:rsidP="00E15A26">
      <w:pPr>
        <w:rPr>
          <w:rFonts w:ascii="標楷體" w:eastAsia="標楷體" w:hAnsi="標楷體"/>
        </w:rPr>
      </w:pPr>
    </w:p>
    <w:p w14:paraId="2A77F123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566AA2C8" w14:textId="77777777" w:rsidR="00E15A26" w:rsidRPr="00427649" w:rsidRDefault="00E15A26" w:rsidP="00E15A26"/>
    <w:p w14:paraId="53F3AF0B" w14:textId="10727FDA" w:rsidR="00E15A26" w:rsidRPr="00427649" w:rsidRDefault="00C65BAE" w:rsidP="00E15A26">
      <w:r w:rsidRPr="00C65BAE">
        <w:rPr>
          <w:noProof/>
        </w:rPr>
        <w:drawing>
          <wp:inline distT="0" distB="0" distL="0" distR="0" wp14:anchorId="139F7D54" wp14:editId="7DC894B7">
            <wp:extent cx="6479540" cy="1351280"/>
            <wp:effectExtent l="0" t="0" r="0" b="1270"/>
            <wp:docPr id="79" name="圖片 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51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8F1169" w14:textId="3251CEFB" w:rsidR="00E15A26" w:rsidRPr="00427649" w:rsidRDefault="00E15A26" w:rsidP="00E15A26"/>
    <w:p w14:paraId="3AAC2E7B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A7FE558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6F6D2BE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8E57CF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CB56F9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5D45FD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67258D2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39CEF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C61E1F" w14:textId="4EED1CBD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97E41D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BAF8508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378F4DC9" w14:textId="15B342A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  <w:r w:rsidRPr="00712095">
              <w:rPr>
                <w:rFonts w:ascii="標楷體" w:eastAsia="標楷體" w:hAnsi="標楷體"/>
              </w:rPr>
              <w:t>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0FA7F59C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86102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2915EE7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6A47F0A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FAA57C3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F57F00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39C0B46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69AE9C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C61AC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BFCD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30D4BE03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99BCFDE" w14:textId="77777777" w:rsidR="00E15A26" w:rsidRPr="00027D58" w:rsidRDefault="00E15A26" w:rsidP="00E15A26"/>
    <w:p w14:paraId="698278F9" w14:textId="77777777" w:rsidR="00E15A26" w:rsidRPr="00427649" w:rsidRDefault="00E15A26" w:rsidP="00E15A26">
      <w:pPr>
        <w:rPr>
          <w:noProof/>
        </w:rPr>
      </w:pPr>
    </w:p>
    <w:p w14:paraId="4D67D614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15A26" w:rsidRPr="00427649" w14:paraId="3E37A4AA" w14:textId="77777777" w:rsidTr="00E15A26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38C8D2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620F69A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04561C9E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76949C28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E15A26" w:rsidRPr="00427649" w14:paraId="727E2EC6" w14:textId="77777777" w:rsidTr="00E15A26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77B4EA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7298A514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6501E4C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14B2918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21854C0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11C2383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62F2FB4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1E9FC611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15A26" w:rsidRPr="00427649" w14:paraId="6D25519C" w14:textId="77777777" w:rsidTr="00E15A26">
        <w:trPr>
          <w:trHeight w:val="244"/>
          <w:jc w:val="center"/>
        </w:trPr>
        <w:tc>
          <w:tcPr>
            <w:tcW w:w="489" w:type="dxa"/>
          </w:tcPr>
          <w:p w14:paraId="6DD54F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2B53E46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4C6F2AD9" w14:textId="12110B55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5FCBAD5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3C5824D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B249771" w14:textId="743A542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75D2B139" w14:textId="0DDBD893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31999CE9" w14:textId="5F2B6CE5" w:rsidR="00E15A26" w:rsidRPr="00427649" w:rsidRDefault="00E15A26" w:rsidP="00E15A26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15A26" w:rsidRPr="00427649" w14:paraId="6CD34EC5" w14:textId="77777777" w:rsidTr="00E15A26">
        <w:trPr>
          <w:trHeight w:val="244"/>
          <w:jc w:val="center"/>
        </w:trPr>
        <w:tc>
          <w:tcPr>
            <w:tcW w:w="489" w:type="dxa"/>
          </w:tcPr>
          <w:p w14:paraId="4BB8CC00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0B76FF6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F31FA39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6B593FAF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位</w:t>
            </w:r>
          </w:p>
        </w:tc>
        <w:tc>
          <w:tcPr>
            <w:tcW w:w="2727" w:type="dxa"/>
          </w:tcPr>
          <w:p w14:paraId="59ED1AD4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82B1366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27942ED6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AD5881A" w14:textId="77777777" w:rsidR="00E15A26" w:rsidRPr="00427649" w:rsidRDefault="00E15A26" w:rsidP="00E15A26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E15A26" w:rsidRPr="00427649" w14:paraId="79CF2260" w14:textId="77777777" w:rsidTr="00E15A26">
        <w:trPr>
          <w:trHeight w:val="244"/>
          <w:jc w:val="center"/>
        </w:trPr>
        <w:tc>
          <w:tcPr>
            <w:tcW w:w="489" w:type="dxa"/>
          </w:tcPr>
          <w:p w14:paraId="0181C931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lastRenderedPageBreak/>
              <w:t>3</w:t>
            </w:r>
          </w:p>
        </w:tc>
        <w:tc>
          <w:tcPr>
            <w:tcW w:w="1053" w:type="dxa"/>
          </w:tcPr>
          <w:p w14:paraId="6B100662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60D1D689" w14:textId="4CD33593" w:rsidR="00E15A26" w:rsidRPr="00427649" w:rsidRDefault="008E1E89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D203197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71B564F" w14:textId="77777777" w:rsidR="00E15A26" w:rsidRPr="00427649" w:rsidRDefault="00E15A26" w:rsidP="00E15A2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3ECAD04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5A4AA0E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191C9D66" w14:textId="22FCBF8E" w:rsidR="00E15A26" w:rsidRPr="00427649" w:rsidRDefault="00E15A26" w:rsidP="00E15A2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A66B24A" w14:textId="77777777" w:rsidR="00E15A26" w:rsidRPr="00427649" w:rsidRDefault="00E15A26" w:rsidP="00A40063">
      <w:pPr>
        <w:pStyle w:val="a"/>
        <w:numPr>
          <w:ilvl w:val="0"/>
          <w:numId w:val="0"/>
        </w:numPr>
        <w:ind w:left="1418"/>
      </w:pPr>
    </w:p>
    <w:p w14:paraId="70D28CA2" w14:textId="77777777" w:rsidR="00E15A26" w:rsidRPr="00427649" w:rsidRDefault="00E15A26" w:rsidP="00A40063">
      <w:pPr>
        <w:pStyle w:val="a"/>
      </w:pPr>
      <w:r w:rsidRPr="00427649">
        <w:rPr>
          <w:rFonts w:hint="eastAsia"/>
        </w:rPr>
        <w:t>輸出畫面:</w:t>
      </w:r>
    </w:p>
    <w:p w14:paraId="586A1531" w14:textId="77777777" w:rsidR="00E15A26" w:rsidRPr="00427649" w:rsidRDefault="00E15A26" w:rsidP="00E15A26">
      <w:r w:rsidRPr="00712095">
        <w:rPr>
          <w:noProof/>
        </w:rPr>
        <w:t xml:space="preserve"> </w:t>
      </w:r>
    </w:p>
    <w:p w14:paraId="78BBD9D4" w14:textId="659CB98D" w:rsidR="00E15A26" w:rsidRDefault="00F72D00" w:rsidP="00E15A26">
      <w:r w:rsidRPr="00F72D00">
        <w:rPr>
          <w:noProof/>
        </w:rPr>
        <w:drawing>
          <wp:inline distT="0" distB="0" distL="0" distR="0" wp14:anchorId="48873E86" wp14:editId="444B59FA">
            <wp:extent cx="6479540" cy="1282700"/>
            <wp:effectExtent l="0" t="0" r="0" b="0"/>
            <wp:docPr id="16" name="圖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827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9A0A2D5" w14:textId="77777777" w:rsidR="00E15A26" w:rsidRPr="00427649" w:rsidRDefault="00E15A26" w:rsidP="00E15A26"/>
    <w:p w14:paraId="0293B94C" w14:textId="77777777" w:rsidR="00E15A26" w:rsidRPr="00427649" w:rsidRDefault="00E15A26" w:rsidP="00E15A2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E15A26" w:rsidRPr="00427649" w14:paraId="7A6C78B6" w14:textId="77777777" w:rsidTr="00E15A26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384C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2C8D9CC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E583543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900101F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776BB9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15A26" w:rsidRPr="00427649" w14:paraId="5E279088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5FDC86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E9BC4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397C1" w14:textId="725BFBD9" w:rsidR="00E15A26" w:rsidRPr="00427649" w:rsidRDefault="00C65BAE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審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71883A" w14:textId="3D2AB565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683ECFE" w14:textId="4BA5278D" w:rsidR="00E15A26" w:rsidRPr="00E311C6" w:rsidRDefault="00E15A26" w:rsidP="00E15A26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審核</w:t>
            </w:r>
          </w:p>
        </w:tc>
      </w:tr>
      <w:tr w:rsidR="00E15A26" w:rsidRPr="00427649" w14:paraId="0662A49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E09D7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05422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C6E7C5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4D1B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8C4CB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305F2D3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1370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B80EC1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1B09CE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54223D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B2687C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E15A26" w:rsidRPr="00427649" w14:paraId="12786A6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56A4D2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FDE035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F3BE0" w14:textId="77777777" w:rsidR="00E15A26" w:rsidRPr="00427649" w:rsidRDefault="00E15A26" w:rsidP="00E15A2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8EC80" w14:textId="77777777" w:rsidR="00E15A26" w:rsidRPr="00427649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95A21A" w14:textId="77777777" w:rsidR="00E15A26" w:rsidRPr="00427649" w:rsidRDefault="00E15A26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E15A26" w:rsidRPr="00427649" w14:paraId="4FC6E7F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95E82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F7DCA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8231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C72D4F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1F529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55C50B34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BE69F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40424" w14:textId="77777777" w:rsidR="00E15A26" w:rsidRPr="00427649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4FC9F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050B37" w14:textId="77777777" w:rsidR="00E15A26" w:rsidRPr="003F2B1B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 xml:space="preserve">TranNo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438BECB6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04D0A4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2E205F4C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BABC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08A0C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0C6C0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9822F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81582B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38E7799B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F4B78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31BCD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26552D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9E8DB7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AF94AD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A165017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30F119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9E11FE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2502CE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E98842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1D035A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7504A12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B4545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C6D2368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44797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6B3A9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 +</w:t>
            </w:r>
          </w:p>
          <w:p w14:paraId="43B4227A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B77D0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1A0D10AD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365067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4B784A5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685FEC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349A21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 +</w:t>
            </w:r>
          </w:p>
          <w:p w14:paraId="2709C313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8D76A3" w14:textId="77777777" w:rsidR="00E15A26" w:rsidRDefault="00E15A26" w:rsidP="00E15A26">
            <w:pPr>
              <w:rPr>
                <w:rFonts w:ascii="標楷體" w:eastAsia="標楷體" w:hAnsi="標楷體"/>
              </w:rPr>
            </w:pPr>
          </w:p>
        </w:tc>
      </w:tr>
      <w:tr w:rsidR="00E15A26" w:rsidRPr="00427649" w14:paraId="044FFCB9" w14:textId="77777777" w:rsidTr="00E15A26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457EF0" w14:textId="77777777" w:rsidR="00E15A26" w:rsidRDefault="00E15A26" w:rsidP="00E15A2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23789B" w14:textId="77777777" w:rsidR="00E15A26" w:rsidRDefault="00E15A26" w:rsidP="00E15A2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D6ADB9" w14:textId="77777777" w:rsidR="00E15A26" w:rsidRDefault="00E15A26" w:rsidP="00E15A26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D373C4" w14:textId="77777777" w:rsidR="00E15A26" w:rsidRPr="00336BC5" w:rsidRDefault="00E15A26" w:rsidP="00E15A26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E1D909" w14:textId="64FC6F16" w:rsidR="00E15A26" w:rsidRDefault="0022739E" w:rsidP="00E15A2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15A26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審核</w:t>
            </w:r>
          </w:p>
        </w:tc>
      </w:tr>
    </w:tbl>
    <w:p w14:paraId="0B9EFF81" w14:textId="77777777" w:rsidR="00E15A26" w:rsidRPr="00427649" w:rsidRDefault="00E15A26" w:rsidP="00E15A26"/>
    <w:p w14:paraId="0E600465" w14:textId="1FE2A142" w:rsidR="006F2C50" w:rsidRPr="00427649" w:rsidRDefault="006F2C50" w:rsidP="006F2C50">
      <w:pPr>
        <w:pStyle w:val="3"/>
        <w:numPr>
          <w:ilvl w:val="2"/>
          <w:numId w:val="54"/>
        </w:numPr>
        <w:rPr>
          <w:rFonts w:hAnsi="標楷體"/>
        </w:rPr>
      </w:pPr>
      <w:bookmarkStart w:id="526" w:name="_Toc90456347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5</w:t>
      </w:r>
      <w:r w:rsidRPr="00E77287">
        <w:rPr>
          <w:rFonts w:hAnsi="標楷體" w:hint="eastAsia"/>
        </w:rPr>
        <w:t xml:space="preserve"> </w:t>
      </w:r>
      <w:r w:rsidRPr="006F2C50">
        <w:rPr>
          <w:rFonts w:hAnsi="標楷體" w:hint="eastAsia"/>
        </w:rPr>
        <w:t>登錄提交資料查詢</w:t>
      </w:r>
      <w:bookmarkEnd w:id="526"/>
    </w:p>
    <w:p w14:paraId="1495521D" w14:textId="77777777" w:rsidR="006F2C50" w:rsidRPr="00427649" w:rsidRDefault="006F2C50" w:rsidP="006F2C50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6F2C50" w:rsidRPr="00427649" w14:paraId="62137BE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7BD7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D0A600D" w14:textId="20A279DC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5</w:t>
            </w:r>
            <w:r w:rsidRPr="006F2C50">
              <w:rPr>
                <w:rFonts w:ascii="標楷體" w:eastAsia="標楷體" w:hAnsi="標楷體" w:hint="eastAsia"/>
              </w:rPr>
              <w:t>登錄提交資料查詢</w:t>
            </w:r>
          </w:p>
        </w:tc>
      </w:tr>
      <w:tr w:rsidR="006F2C50" w:rsidRPr="00427649" w14:paraId="3D98C6D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8655EB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D55A77F" w14:textId="77777777" w:rsidR="006F2C50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6F2C50" w:rsidRPr="00427649">
              <w:rPr>
                <w:rFonts w:ascii="標楷體" w:eastAsia="標楷體" w:hAnsi="標楷體" w:hint="eastAsia"/>
              </w:rPr>
              <w:t>查詢</w:t>
            </w:r>
            <w:r w:rsidR="006F2C50">
              <w:rPr>
                <w:rFonts w:ascii="標楷體" w:eastAsia="標楷體" w:hAnsi="標楷體" w:hint="eastAsia"/>
                <w:lang w:eastAsia="zh-HK"/>
              </w:rPr>
              <w:t>待審核提交交易資料時使用</w:t>
            </w:r>
          </w:p>
          <w:p w14:paraId="5C9AE6E5" w14:textId="2E6FF914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登錄提交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6F2C50" w:rsidRPr="00427649" w14:paraId="71FF95A0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91021C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ECD809" w14:textId="64999BF4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交易流程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1B28BE1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046C52">
              <w:rPr>
                <w:rFonts w:ascii="標楷體" w:eastAsia="標楷體" w:hAnsi="標楷體" w:hint="eastAsia"/>
              </w:rPr>
              <w:t>交易流程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0510622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609138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E25B673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>
              <w:rPr>
                <w:rFonts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En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47D51CE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2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5C30D41" w14:textId="77777777" w:rsidR="006F2C50" w:rsidRPr="00427649" w:rsidRDefault="006F2C50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046C52">
              <w:rPr>
                <w:rFonts w:ascii="標楷體" w:eastAsia="標楷體" w:hAnsi="標楷體" w:hint="eastAsia"/>
                <w:lang w:eastAsia="zh-HK"/>
              </w:rPr>
              <w:t>登錄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.</w:t>
            </w:r>
            <w:r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36E0650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991C03F" w14:textId="309683BC" w:rsidR="006F2C50" w:rsidRDefault="006F2C50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567DA1F" w14:textId="0942DCAC" w:rsidR="006B47A6" w:rsidRDefault="006B47A6" w:rsidP="006B47A6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5</w:t>
            </w:r>
            <w:r w:rsidRPr="00427649">
              <w:rPr>
                <w:rFonts w:ascii="標楷體" w:eastAsia="標楷體" w:hAnsi="標楷體"/>
              </w:rPr>
              <w:t>).</w:t>
            </w:r>
            <w:r>
              <w:rPr>
                <w:rFonts w:ascii="標楷體" w:eastAsia="標楷體" w:hAnsi="標楷體" w:hint="eastAsia"/>
                <w:lang w:eastAsia="zh-HK"/>
              </w:rPr>
              <w:t>固定條件值</w:t>
            </w:r>
          </w:p>
          <w:p w14:paraId="19488FCD" w14:textId="63101850" w:rsidR="006B47A6" w:rsidRPr="006B47A6" w:rsidRDefault="006B47A6" w:rsidP="006B47A6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9E7F7A">
              <w:rPr>
                <w:rFonts w:ascii="標楷體" w:eastAsia="標楷體" w:hAnsi="標楷體" w:hint="eastAsia"/>
              </w:rPr>
              <w:t>流程模式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low</w:t>
            </w:r>
            <w:r w:rsidRPr="00427649">
              <w:rPr>
                <w:rFonts w:ascii="標楷體" w:eastAsia="標楷體" w:hAnsi="標楷體"/>
              </w:rPr>
              <w:t>.</w:t>
            </w:r>
            <w:r w:rsidRPr="009E7F7A">
              <w:rPr>
                <w:rFonts w:ascii="標楷體" w:eastAsia="標楷體" w:hAnsi="標楷體"/>
              </w:rPr>
              <w:t>FlowM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待提交</w:t>
            </w:r>
          </w:p>
          <w:p w14:paraId="47891BE2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6F2C50" w:rsidRPr="00427649" w14:paraId="3CAD4DDE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1C03D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CD7FD1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5F1122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F91086D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9FD2213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F99F788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78604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812AD9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20A094AD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BA046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B47E81E" w14:textId="77777777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6F2C50" w:rsidRPr="00427649" w14:paraId="3BAC96A6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B74792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E58B1D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71C2197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D417C0A" w14:textId="77777777" w:rsidR="006F2C50" w:rsidRPr="00427649" w:rsidRDefault="006F2C50" w:rsidP="00A40063">
      <w:pPr>
        <w:pStyle w:val="a"/>
      </w:pPr>
      <w:r w:rsidRPr="00427649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6F2C50" w:rsidRPr="00427649" w14:paraId="79A0706B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44071D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5BEF4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CF7CDD6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6F2C50" w:rsidRPr="00427649" w14:paraId="52B605B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B05A57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A8C188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F15644F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6F2C50" w:rsidRPr="00427649" w14:paraId="130EFF45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06F1BD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749D7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CA258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6F2C50" w:rsidRPr="00427649" w14:paraId="56206BF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63AF4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479C3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3FF1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6F2C50" w:rsidRPr="00427649" w14:paraId="4093D80A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DB43AB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BFB58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A42E6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6F2C50" w:rsidRPr="00427649" w14:paraId="0279AEBF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D3D63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CCF87C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568F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11317A08" w14:textId="77777777" w:rsidR="006F2C50" w:rsidRPr="00427649" w:rsidRDefault="006F2C50" w:rsidP="006F2C50">
      <w:pPr>
        <w:rPr>
          <w:rFonts w:ascii="標楷體" w:eastAsia="標楷體" w:hAnsi="標楷體"/>
        </w:rPr>
      </w:pPr>
    </w:p>
    <w:p w14:paraId="32233191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0B315C0C" w14:textId="77777777" w:rsidR="006F2C50" w:rsidRPr="00427649" w:rsidRDefault="006F2C50" w:rsidP="006F2C50"/>
    <w:p w14:paraId="7FA50010" w14:textId="628619AF" w:rsidR="006F2C50" w:rsidRPr="00427649" w:rsidRDefault="006F2C50" w:rsidP="006F2C50">
      <w:r w:rsidRPr="006F2C50">
        <w:rPr>
          <w:noProof/>
        </w:rPr>
        <w:lastRenderedPageBreak/>
        <w:drawing>
          <wp:inline distT="0" distB="0" distL="0" distR="0" wp14:anchorId="4D943C7F" wp14:editId="2DC95927">
            <wp:extent cx="6479540" cy="1337945"/>
            <wp:effectExtent l="0" t="0" r="0" b="0"/>
            <wp:docPr id="84" name="圖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337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5C6460" w14:textId="197876BC" w:rsidR="006F2C50" w:rsidRPr="00427649" w:rsidRDefault="006F2C50" w:rsidP="006F2C50"/>
    <w:p w14:paraId="53ADA680" w14:textId="77777777" w:rsidR="00027D58" w:rsidRPr="00427649" w:rsidRDefault="00027D58" w:rsidP="00027D58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47D964A6" w14:textId="77777777" w:rsidR="00027D58" w:rsidRPr="00427649" w:rsidRDefault="00027D58" w:rsidP="00027D58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027D58" w:rsidRPr="00427649" w14:paraId="4AE17C3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F72093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8A9934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C84BA07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027D58" w:rsidRPr="00427649" w14:paraId="5C969227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66B2AD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1843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9B1FD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921EC86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657BB41C" w14:textId="77777777" w:rsidR="00027D58" w:rsidRPr="00427649" w:rsidRDefault="00027D58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(</w:t>
            </w:r>
            <w:r w:rsidRPr="00712095">
              <w:rPr>
                <w:rFonts w:ascii="標楷體" w:eastAsia="標楷體" w:hAnsi="標楷體"/>
              </w:rPr>
              <w:t>訂正資料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55B9716F" w14:textId="77777777" w:rsidR="00027D58" w:rsidRPr="00427649" w:rsidRDefault="00027D58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641924E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027D58" w:rsidRPr="00427649" w14:paraId="6E0AAB79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71B784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99F22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CEBD301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027D58" w:rsidRPr="00427649" w14:paraId="7A48664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A612BB2" w14:textId="77777777" w:rsidR="00027D58" w:rsidRPr="00427649" w:rsidRDefault="00027D58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D608BA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A19C932" w14:textId="77777777" w:rsidR="00027D58" w:rsidRPr="00427649" w:rsidRDefault="00027D58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46893100" w14:textId="77777777" w:rsidR="00027D58" w:rsidRPr="00427649" w:rsidRDefault="00027D58" w:rsidP="00027D58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10839D9B" w14:textId="77777777" w:rsidR="006F2C50" w:rsidRPr="00027D58" w:rsidRDefault="006F2C50" w:rsidP="006F2C50">
      <w:pPr>
        <w:rPr>
          <w:noProof/>
        </w:rPr>
      </w:pPr>
    </w:p>
    <w:p w14:paraId="2441F7E9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6F2C50" w:rsidRPr="00427649" w14:paraId="6344F4A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11D06CC1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03E8EA0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1967C892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3D86465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6F2C50" w:rsidRPr="00427649" w14:paraId="646ACC26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76BB430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29EC94BE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41307C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191F27F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5B4C8572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21A83D0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4E3A34D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A0A339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6F2C50" w:rsidRPr="00427649" w14:paraId="19521595" w14:textId="77777777" w:rsidTr="00AD0398">
        <w:trPr>
          <w:trHeight w:val="244"/>
          <w:jc w:val="center"/>
        </w:trPr>
        <w:tc>
          <w:tcPr>
            <w:tcW w:w="489" w:type="dxa"/>
          </w:tcPr>
          <w:p w14:paraId="7026BDE5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94FF0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1364" w:type="dxa"/>
          </w:tcPr>
          <w:p w14:paraId="2ABED807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67255E9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1B56D5E4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D5844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E3F1C7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63423E7" w14:textId="77777777" w:rsidR="006F2C50" w:rsidRPr="00427649" w:rsidRDefault="006F2C50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6F2C50" w:rsidRPr="00427649" w14:paraId="0770B9D3" w14:textId="77777777" w:rsidTr="00AD0398">
        <w:trPr>
          <w:trHeight w:val="244"/>
          <w:jc w:val="center"/>
        </w:trPr>
        <w:tc>
          <w:tcPr>
            <w:tcW w:w="489" w:type="dxa"/>
          </w:tcPr>
          <w:p w14:paraId="7D12C59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1053" w:type="dxa"/>
          </w:tcPr>
          <w:p w14:paraId="543381EE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70C715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364BCF9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1AB24FEF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45B1557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F29C287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0188345" w14:textId="77777777" w:rsidR="006F2C50" w:rsidRPr="00427649" w:rsidRDefault="006F2C50" w:rsidP="00AD0398">
            <w:pPr>
              <w:ind w:firstLineChars="100" w:firstLine="240"/>
              <w:rPr>
                <w:rFonts w:ascii="標楷體" w:eastAsia="標楷體" w:hAnsi="標楷體"/>
              </w:rPr>
            </w:pPr>
          </w:p>
        </w:tc>
      </w:tr>
      <w:tr w:rsidR="006F2C50" w:rsidRPr="00427649" w14:paraId="1E6F8795" w14:textId="77777777" w:rsidTr="00AD0398">
        <w:trPr>
          <w:trHeight w:val="244"/>
          <w:jc w:val="center"/>
        </w:trPr>
        <w:tc>
          <w:tcPr>
            <w:tcW w:w="489" w:type="dxa"/>
          </w:tcPr>
          <w:p w14:paraId="0A95794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1053" w:type="dxa"/>
          </w:tcPr>
          <w:p w14:paraId="235A0696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FBB7D03" w14:textId="316093C2" w:rsidR="006F2C50" w:rsidRPr="00427649" w:rsidRDefault="008E1E89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66B7B1BB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302A4460" w14:textId="77777777" w:rsidR="006F2C50" w:rsidRPr="00427649" w:rsidRDefault="006F2C50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08DF0DD" w14:textId="77777777" w:rsidR="006F2C50" w:rsidRPr="00427649" w:rsidRDefault="006F2C50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05E2DE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8137B56" w14:textId="56E8FF0A" w:rsidR="006F2C50" w:rsidRPr="00427649" w:rsidRDefault="006F2C50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37B123FD" w14:textId="77777777" w:rsidR="006F2C50" w:rsidRPr="00427649" w:rsidRDefault="006F2C50" w:rsidP="00A40063">
      <w:pPr>
        <w:pStyle w:val="a"/>
        <w:numPr>
          <w:ilvl w:val="0"/>
          <w:numId w:val="0"/>
        </w:numPr>
        <w:ind w:left="1418"/>
      </w:pPr>
    </w:p>
    <w:p w14:paraId="21BE77FB" w14:textId="77777777" w:rsidR="006F2C50" w:rsidRPr="00427649" w:rsidRDefault="006F2C50" w:rsidP="00A40063">
      <w:pPr>
        <w:pStyle w:val="a"/>
      </w:pPr>
      <w:r w:rsidRPr="00427649">
        <w:rPr>
          <w:rFonts w:hint="eastAsia"/>
        </w:rPr>
        <w:t>輸出畫面:</w:t>
      </w:r>
    </w:p>
    <w:p w14:paraId="230D8E36" w14:textId="77777777" w:rsidR="006F2C50" w:rsidRPr="00427649" w:rsidRDefault="006F2C50" w:rsidP="006F2C50">
      <w:r w:rsidRPr="00712095">
        <w:rPr>
          <w:noProof/>
        </w:rPr>
        <w:t xml:space="preserve"> </w:t>
      </w:r>
    </w:p>
    <w:p w14:paraId="5A155FAB" w14:textId="25847764" w:rsidR="006F2C50" w:rsidRDefault="0038066B" w:rsidP="006F2C50">
      <w:r w:rsidRPr="0038066B">
        <w:rPr>
          <w:noProof/>
        </w:rPr>
        <w:lastRenderedPageBreak/>
        <w:drawing>
          <wp:inline distT="0" distB="0" distL="0" distR="0" wp14:anchorId="65E4F824" wp14:editId="1746A290">
            <wp:extent cx="6479540" cy="1464945"/>
            <wp:effectExtent l="0" t="0" r="0" b="1905"/>
            <wp:docPr id="15" name="圖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464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10409DA" w14:textId="77777777" w:rsidR="006F2C50" w:rsidRPr="00427649" w:rsidRDefault="006F2C50" w:rsidP="006F2C50"/>
    <w:p w14:paraId="12FAA4CC" w14:textId="77777777" w:rsidR="006F2C50" w:rsidRPr="00427649" w:rsidRDefault="006F2C50" w:rsidP="006F2C50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6F2C50" w:rsidRPr="00427649" w14:paraId="2A705E72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490ED3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E94AC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E6BD2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F33EE8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13DE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6F2C50" w:rsidRPr="00427649" w14:paraId="717E127E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E4169A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43EDF5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90CABF1" w14:textId="648BD025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提交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2D1185" w14:textId="142B4899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05F469" w14:textId="4D07104C" w:rsidR="006F2C50" w:rsidRPr="00E311C6" w:rsidRDefault="006F2C50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40B9B">
              <w:rPr>
                <w:rFonts w:ascii="標楷體" w:eastAsia="標楷體" w:hAnsi="標楷體" w:hint="eastAsia"/>
                <w:lang w:eastAsia="zh-HK"/>
              </w:rPr>
              <w:t>連結至原交易進行登錄提交</w:t>
            </w:r>
          </w:p>
        </w:tc>
      </w:tr>
      <w:tr w:rsidR="006F2C50" w:rsidRPr="00427649" w14:paraId="671B97B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986E6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CF236E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8F0288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117DD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DD47E2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88F8CA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976567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19DCCF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38DA7A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A2235A9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Cal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718F35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6F2C50" w:rsidRPr="00427649" w14:paraId="2D48B2A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1345C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6785E0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7EC3F" w14:textId="77777777" w:rsidR="006F2C50" w:rsidRPr="00427649" w:rsidRDefault="006F2C5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7EE8C1" w14:textId="77777777" w:rsidR="006F2C50" w:rsidRPr="00427649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 w:rsidRPr="003F2B1B">
              <w:rPr>
                <w:rFonts w:ascii="標楷體" w:eastAsia="標楷體" w:hAnsi="標楷體"/>
              </w:rPr>
              <w:t>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B412FA" w14:textId="77777777" w:rsidR="006F2C50" w:rsidRPr="00427649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6F2C50" w:rsidRPr="00427649" w14:paraId="521DE045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FA5C2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AD1EF4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893C9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E792A1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F0EF6C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D40AB66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318F5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5488AC" w14:textId="77777777" w:rsidR="006F2C50" w:rsidRPr="00427649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0BEB53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交易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54FBBDF" w14:textId="77777777" w:rsidR="006F2C50" w:rsidRPr="003F2B1B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 xml:space="preserve">TranNo </w:t>
            </w:r>
            <w:r w:rsidRPr="003F2B1B">
              <w:rPr>
                <w:rFonts w:ascii="標楷體" w:eastAsia="標楷體" w:hAnsi="標楷體" w:hint="eastAsia"/>
              </w:rPr>
              <w:t>+</w:t>
            </w:r>
          </w:p>
          <w:p w14:paraId="0EE7495C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5FEE6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34414A5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FC4CD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1C6CFC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8DBEB6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DA2AA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41187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724CE8C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CE1E29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7DEF7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E17BE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C16E7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 w:rsidRPr="008E5D58">
              <w:rPr>
                <w:rFonts w:ascii="標楷體" w:eastAsia="標楷體" w:hAnsi="標楷體" w:hint="eastAsia"/>
              </w:rPr>
              <w:t>.</w:t>
            </w:r>
            <w:r w:rsidRPr="008E5D58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E773A9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62DA1D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8AA742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3F52C9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57D19E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118A1E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x</w:t>
            </w:r>
            <w:r>
              <w:rPr>
                <w:rFonts w:ascii="標楷體" w:eastAsia="標楷體" w:hAnsi="標楷體"/>
              </w:rPr>
              <w:t>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EC741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CBC894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A6A400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E673F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FBAE29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551F4D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BrNo +</w:t>
            </w:r>
          </w:p>
          <w:p w14:paraId="489EC6F5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E4373C2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04E6F031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B64A5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17D0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7B426F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054D2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  <w:r>
              <w:rPr>
                <w:rFonts w:ascii="標楷體" w:eastAsia="標楷體" w:hAnsi="標楷體" w:hint="eastAsia"/>
              </w:rPr>
              <w:t>.TlrNo +</w:t>
            </w:r>
          </w:p>
          <w:p w14:paraId="45B2D47B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8E4481" w14:textId="77777777" w:rsidR="006F2C50" w:rsidRDefault="006F2C50" w:rsidP="00AD0398">
            <w:pPr>
              <w:rPr>
                <w:rFonts w:ascii="標楷體" w:eastAsia="標楷體" w:hAnsi="標楷體"/>
              </w:rPr>
            </w:pPr>
          </w:p>
        </w:tc>
      </w:tr>
      <w:tr w:rsidR="006F2C50" w:rsidRPr="00427649" w14:paraId="4912CA8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94DDC" w14:textId="77777777" w:rsidR="006F2C50" w:rsidRDefault="006F2C50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4CC464" w14:textId="77777777" w:rsidR="006F2C50" w:rsidRDefault="006F2C50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171781" w14:textId="77777777" w:rsidR="006F2C50" w:rsidRDefault="006F2C50" w:rsidP="00AD0398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D8E46" w14:textId="77777777" w:rsidR="006F2C50" w:rsidRPr="00336BC5" w:rsidRDefault="006F2C50" w:rsidP="00AD0398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77E82D" w14:textId="1BBF289E" w:rsidR="006F2C50" w:rsidRDefault="006F2C50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:</w:t>
            </w:r>
            <w:r>
              <w:rPr>
                <w:rFonts w:ascii="標楷體" w:eastAsia="標楷體" w:hAnsi="標楷體" w:hint="eastAsia"/>
                <w:lang w:eastAsia="zh-HK"/>
              </w:rPr>
              <w:t>登錄</w:t>
            </w:r>
          </w:p>
        </w:tc>
      </w:tr>
      <w:tr w:rsidR="006F2C50" w:rsidRPr="00427649" w14:paraId="20CA196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9526C7" w14:textId="37DB8916" w:rsidR="006F2C50" w:rsidRDefault="006F2C50" w:rsidP="006F2C5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FD93E8" w14:textId="6E7ACF91" w:rsidR="006F2C50" w:rsidRDefault="006F2C50" w:rsidP="006F2C5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200F89" w14:textId="7879F00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000D5F5" w14:textId="54B54BDC" w:rsidR="006F2C50" w:rsidRDefault="006F2C50" w:rsidP="006F2C50">
            <w:pPr>
              <w:ind w:left="48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>
              <w:rPr>
                <w:rFonts w:ascii="標楷體" w:eastAsia="標楷體" w:hAnsi="標楷體" w:hint="eastAsia"/>
              </w:rPr>
              <w:t>.</w:t>
            </w:r>
            <w:r w:rsidRPr="006F2C50">
              <w:rPr>
                <w:rFonts w:ascii="標楷體" w:eastAsia="標楷體" w:hAnsi="標楷體"/>
              </w:rPr>
              <w:t>RejectReason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1CF403" w14:textId="77777777" w:rsidR="006F2C50" w:rsidRDefault="006F2C50" w:rsidP="006F2C50">
            <w:pPr>
              <w:rPr>
                <w:rFonts w:ascii="標楷體" w:eastAsia="標楷體" w:hAnsi="標楷體"/>
              </w:rPr>
            </w:pPr>
          </w:p>
        </w:tc>
      </w:tr>
    </w:tbl>
    <w:p w14:paraId="70F0A87B" w14:textId="77777777" w:rsidR="006F2C50" w:rsidRPr="00427649" w:rsidRDefault="006F2C50" w:rsidP="006F2C50"/>
    <w:p w14:paraId="5B7C7829" w14:textId="77777777" w:rsidR="006F2C50" w:rsidRPr="00046C52" w:rsidRDefault="006F2C50" w:rsidP="006F2C50"/>
    <w:p w14:paraId="6DBCB77A" w14:textId="77777777" w:rsidR="00E15A26" w:rsidRPr="00046C52" w:rsidRDefault="00E15A26" w:rsidP="00E15A26"/>
    <w:p w14:paraId="38DC54B3" w14:textId="3950467F" w:rsidR="00772C5B" w:rsidRPr="00427649" w:rsidRDefault="00772C5B" w:rsidP="00772C5B">
      <w:pPr>
        <w:pStyle w:val="3"/>
        <w:numPr>
          <w:ilvl w:val="2"/>
          <w:numId w:val="54"/>
        </w:numPr>
        <w:rPr>
          <w:rFonts w:hAnsi="標楷體"/>
        </w:rPr>
      </w:pPr>
      <w:bookmarkStart w:id="527" w:name="_Toc90456348"/>
      <w:r w:rsidRPr="00E77287">
        <w:rPr>
          <w:rFonts w:hAnsi="標楷體" w:hint="eastAsia"/>
        </w:rPr>
        <w:t>LC0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772C5B">
        <w:rPr>
          <w:rFonts w:hAnsi="標楷體" w:hint="eastAsia"/>
        </w:rPr>
        <w:t>報表及檔案查詢</w:t>
      </w:r>
      <w:bookmarkEnd w:id="527"/>
    </w:p>
    <w:p w14:paraId="77AA3BA7" w14:textId="77777777" w:rsidR="00772C5B" w:rsidRPr="00427649" w:rsidRDefault="00772C5B" w:rsidP="00772C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72C5B" w:rsidRPr="00427649" w14:paraId="2C9A7CE1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8BF73B2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3C66195" w14:textId="308828C0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0</w:t>
            </w:r>
            <w:r>
              <w:rPr>
                <w:rFonts w:ascii="標楷體" w:eastAsia="標楷體" w:hAnsi="標楷體" w:hint="eastAsia"/>
              </w:rPr>
              <w:t>9</w:t>
            </w:r>
            <w:r w:rsidRPr="00772C5B">
              <w:rPr>
                <w:rFonts w:ascii="標楷體" w:eastAsia="標楷體" w:hAnsi="標楷體" w:hint="eastAsia"/>
              </w:rPr>
              <w:t>報表及檔案查詢</w:t>
            </w:r>
          </w:p>
        </w:tc>
      </w:tr>
      <w:tr w:rsidR="00772C5B" w:rsidRPr="00427649" w14:paraId="3769F2E8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DB57ED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4FA3BF4" w14:textId="77777777" w:rsidR="00772C5B" w:rsidRDefault="005D4E5B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772C5B" w:rsidRPr="00427649">
              <w:rPr>
                <w:rFonts w:ascii="標楷體" w:eastAsia="標楷體" w:hAnsi="標楷體" w:hint="eastAsia"/>
              </w:rPr>
              <w:t>查詢</w:t>
            </w:r>
            <w:r w:rsidR="00772C5B">
              <w:rPr>
                <w:rFonts w:ascii="標楷體" w:eastAsia="標楷體" w:hAnsi="標楷體" w:hint="eastAsia"/>
                <w:lang w:eastAsia="zh-HK"/>
              </w:rPr>
              <w:t>報表及檔案資料時使用</w:t>
            </w:r>
          </w:p>
          <w:p w14:paraId="76D07D75" w14:textId="46537B28" w:rsidR="005D4E5B" w:rsidRPr="005D4E5B" w:rsidRDefault="005D4E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報表與製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72C5B" w:rsidRPr="00427649" w14:paraId="75045C17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987C6E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2EA731C" w14:textId="1BEB28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1A1EB5" w:rsidRPr="00427649">
              <w:rPr>
                <w:rFonts w:ascii="標楷體" w:eastAsia="標楷體" w:hAnsi="標楷體" w:hint="eastAsia"/>
              </w:rPr>
              <w:t>」流程</w:t>
            </w:r>
          </w:p>
          <w:p w14:paraId="074EC96D" w14:textId="48D6FE6F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7491FC50" w14:textId="04DAD5D2" w:rsidR="00772C5B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5A4988DE" w14:textId="510F2666" w:rsidR="00772C5B" w:rsidRDefault="00772C5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 xml:space="preserve"> 有輸入值</w:t>
            </w:r>
          </w:p>
          <w:p w14:paraId="4D40FB88" w14:textId="1F815A17" w:rsidR="00772C5B" w:rsidRPr="00427649" w:rsidRDefault="00772C5B" w:rsidP="00772C5B">
            <w:pPr>
              <w:ind w:firstLineChars="300" w:firstLine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  <w:lang w:eastAsia="zh-HK"/>
              </w:rPr>
              <w:t>TxFile</w:t>
            </w:r>
            <w:r w:rsidRPr="00772C5B">
              <w:rPr>
                <w:rFonts w:ascii="標楷體" w:eastAsia="標楷體" w:hAnsi="標楷體" w:hint="eastAsia"/>
                <w:lang w:eastAsia="zh-HK"/>
              </w:rPr>
              <w:t>.BrNo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1F897F3A" w14:textId="30903F25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</w:t>
            </w:r>
            <w:r w:rsidR="00D602CB"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8E298C7" w14:textId="379F4F61" w:rsidR="00772C5B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xFile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 w:rsidRPr="00772C5B">
              <w:rPr>
                <w:rFonts w:ascii="標楷體" w:eastAsia="標楷體" w:hAnsi="標楷體"/>
              </w:rPr>
              <w:t>FileDat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4979459C" w14:textId="1F55AF2C" w:rsidR="00772C5B" w:rsidRPr="00427649" w:rsidRDefault="00772C5B" w:rsidP="00772C5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/>
              </w:rPr>
              <w:t>3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75B4FABA" w14:textId="1C475E60" w:rsidR="00772C5B" w:rsidRPr="00427649" w:rsidRDefault="00772C5B" w:rsidP="00772C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772C5B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TxFile</w:t>
            </w:r>
            <w:r>
              <w:rPr>
                <w:rFonts w:hint="eastAsia"/>
              </w:rPr>
              <w:t>.</w:t>
            </w:r>
            <w:r>
              <w:t xml:space="preserve"> </w:t>
            </w:r>
            <w:r w:rsidRPr="00772C5B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  <w:lang w:eastAsia="zh-HK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280BF9CA" w14:textId="0403A4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6E7A78A5" w14:textId="1F316283" w:rsidR="00772C5B" w:rsidRPr="00427649" w:rsidRDefault="00772C5B" w:rsidP="00AD0398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建檔人員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 w:hint="eastAsia"/>
              </w:rPr>
              <w:t>TxFile</w:t>
            </w:r>
            <w:r>
              <w:rPr>
                <w:rFonts w:ascii="標楷體" w:eastAsia="標楷體" w:hAnsi="標楷體" w:hint="eastAsia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CreateEmp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B734FF8" w14:textId="50CFB14A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D602CB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1CFCB04" w14:textId="466BF8E5" w:rsidR="00772C5B" w:rsidRDefault="00772C5B" w:rsidP="00AD0398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檔案代碼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D602CB"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="00D602CB" w:rsidRPr="00D602CB">
              <w:rPr>
                <w:rFonts w:ascii="標楷體" w:eastAsia="標楷體" w:hAnsi="標楷體"/>
              </w:rPr>
              <w:t>FileCod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從頭模</w:t>
            </w:r>
            <w:r w:rsidR="00D602CB">
              <w:rPr>
                <w:rFonts w:ascii="標楷體" w:eastAsia="標楷體" w:hAnsi="標楷體" w:hint="eastAsia"/>
              </w:rPr>
              <w:t>糊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代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碼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4E55B7CD" w14:textId="112EF744" w:rsidR="00D602CB" w:rsidRPr="00427649" w:rsidRDefault="00D602CB" w:rsidP="00D602CB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3738540A" w14:textId="58A02D9D" w:rsidR="00D602CB" w:rsidRPr="00D602CB" w:rsidRDefault="00D602CB" w:rsidP="00D602CB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檔案名稱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ile</w:t>
            </w:r>
            <w:r w:rsidRPr="00427649">
              <w:rPr>
                <w:rFonts w:ascii="標楷體" w:eastAsia="標楷體" w:hAnsi="標楷體"/>
              </w:rPr>
              <w:t>.</w:t>
            </w:r>
            <w:r w:rsidRPr="00D602CB">
              <w:rPr>
                <w:rFonts w:ascii="標楷體" w:eastAsia="標楷體" w:hAnsi="標楷體"/>
              </w:rPr>
              <w:t>FileItem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從頭模</w:t>
            </w:r>
            <w:r>
              <w:rPr>
                <w:rFonts w:ascii="標楷體" w:eastAsia="標楷體" w:hAnsi="標楷體" w:hint="eastAsia"/>
              </w:rPr>
              <w:t>糊</w:t>
            </w:r>
            <w:r>
              <w:rPr>
                <w:rFonts w:ascii="標楷體" w:eastAsia="標楷體" w:hAnsi="標楷體" w:hint="eastAsia"/>
                <w:lang w:eastAsia="zh-HK"/>
              </w:rPr>
              <w:t>比對</w:t>
            </w:r>
            <w:r w:rsidRPr="00427649">
              <w:rPr>
                <w:rFonts w:ascii="標楷體" w:eastAsia="標楷體" w:hAnsi="標楷體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  <w:r>
              <w:rPr>
                <w:rFonts w:ascii="標楷體" w:eastAsia="標楷體" w:hAnsi="標楷體"/>
              </w:rPr>
              <w:t>]</w:t>
            </w:r>
          </w:p>
          <w:p w14:paraId="5BAC1DE9" w14:textId="7BE55D9B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D602CB">
              <w:rPr>
                <w:rFonts w:ascii="標楷體" w:eastAsia="標楷體" w:hAnsi="標楷體" w:hint="eastAsia"/>
              </w:rPr>
              <w:t>由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D602CB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772C5B" w:rsidRPr="00427649" w14:paraId="2C23966F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34DE680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E9097FD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10E8EFE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C4EEBC6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AB807C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0EA89800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90873B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A0BE13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</w:p>
        </w:tc>
      </w:tr>
      <w:tr w:rsidR="00772C5B" w:rsidRPr="00427649" w14:paraId="7CDB9AE2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4DBFB35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6412956" w14:textId="77777777" w:rsidR="00772C5B" w:rsidRPr="00427649" w:rsidRDefault="00772C5B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772C5B" w:rsidRPr="00427649" w14:paraId="33CE7A4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FD1DDB8" w14:textId="77777777" w:rsidR="00772C5B" w:rsidRPr="00427649" w:rsidRDefault="00772C5B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339B03" w14:textId="77777777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3362534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1F3E0356" w14:textId="77777777" w:rsidR="00772C5B" w:rsidRPr="00A40063" w:rsidRDefault="00772C5B" w:rsidP="00A40063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72C5B" w:rsidRPr="00427649" w14:paraId="5E63C05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12C85B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09D1F8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6CFD679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772C5B" w:rsidRPr="00427649" w14:paraId="4FA94359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D5AD88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76F0689" w14:textId="5DFC1C36" w:rsidR="00F0740E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5A7E39" w14:textId="37163EBC" w:rsidR="00772C5B" w:rsidRPr="00427649" w:rsidRDefault="00F0740E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="00772C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CE2CB6" w:rsidRPr="00427649" w14:paraId="671C80D6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B35B2" w14:textId="4FC619A7" w:rsidR="00CE2CB6" w:rsidRPr="00427649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C7B539" w14:textId="4B05502B" w:rsidR="00CE2CB6" w:rsidRDefault="00CE2CB6" w:rsidP="00CE2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801117" w14:textId="25E1602F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69E58C2E" w14:textId="77777777" w:rsidR="00772C5B" w:rsidRPr="00427649" w:rsidRDefault="00772C5B" w:rsidP="00772C5B">
      <w:pPr>
        <w:rPr>
          <w:rFonts w:ascii="標楷體" w:eastAsia="標楷體" w:hAnsi="標楷體"/>
        </w:rPr>
      </w:pPr>
    </w:p>
    <w:p w14:paraId="263FC363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7377E69" w14:textId="77777777" w:rsidR="00772C5B" w:rsidRPr="00427649" w:rsidRDefault="00772C5B" w:rsidP="00772C5B"/>
    <w:p w14:paraId="26F96CFF" w14:textId="2E2D5B74" w:rsidR="00772C5B" w:rsidRPr="00427649" w:rsidRDefault="00772C5B" w:rsidP="00772C5B">
      <w:r w:rsidRPr="00772C5B">
        <w:rPr>
          <w:noProof/>
        </w:rPr>
        <w:lastRenderedPageBreak/>
        <w:drawing>
          <wp:inline distT="0" distB="0" distL="0" distR="0" wp14:anchorId="1D1A34BA" wp14:editId="2B3CA607">
            <wp:extent cx="6479540" cy="2023745"/>
            <wp:effectExtent l="0" t="0" r="0" b="0"/>
            <wp:docPr id="88" name="圖片 8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023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9D72703" w14:textId="77777777" w:rsidR="00772C5B" w:rsidRPr="00427649" w:rsidRDefault="00772C5B" w:rsidP="00772C5B"/>
    <w:p w14:paraId="12986B0C" w14:textId="77777777" w:rsidR="0016152D" w:rsidRPr="00427649" w:rsidRDefault="0016152D" w:rsidP="0016152D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C4F540B" w14:textId="77777777" w:rsidR="0016152D" w:rsidRPr="00427649" w:rsidRDefault="0016152D" w:rsidP="0016152D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16152D" w:rsidRPr="00427649" w14:paraId="041C8435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A581C0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13870C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D4BE853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16152D" w:rsidRPr="00427649" w14:paraId="1FB9BA5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508A6BE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F1976C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A4AE04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589E52B" w14:textId="4FC74B00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查詢[</w:t>
            </w:r>
            <w:r w:rsidR="000B28DD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</w:t>
            </w:r>
            <w:r w:rsidR="000B28DD">
              <w:rPr>
                <w:rFonts w:ascii="標楷體" w:eastAsia="標楷體" w:hAnsi="標楷體" w:hint="eastAsia"/>
              </w:rPr>
              <w:t>Fi</w:t>
            </w:r>
            <w:r w:rsidR="000B28DD">
              <w:rPr>
                <w:rFonts w:ascii="標楷體" w:eastAsia="標楷體" w:hAnsi="標楷體"/>
              </w:rPr>
              <w:t>le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56298E5E" w14:textId="40089991" w:rsidR="0016152D" w:rsidRPr="00427649" w:rsidRDefault="0016152D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13478DA2" w14:textId="77777777" w:rsidR="0016152D" w:rsidRPr="00427649" w:rsidRDefault="0016152D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113F6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依查詢條件顯示查詢結果</w:t>
            </w:r>
          </w:p>
        </w:tc>
      </w:tr>
      <w:tr w:rsidR="0016152D" w:rsidRPr="00427649" w14:paraId="6D623DB4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32F763A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ED74CE3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4AD74AF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16152D" w:rsidRPr="00427649" w14:paraId="0D6590E3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CE62450" w14:textId="77777777" w:rsidR="0016152D" w:rsidRPr="00427649" w:rsidRDefault="0016152D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40C1011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DD13184" w14:textId="77777777" w:rsidR="0016152D" w:rsidRPr="00427649" w:rsidRDefault="0016152D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0C7418BA" w14:textId="77777777" w:rsidR="0016152D" w:rsidRPr="00427649" w:rsidRDefault="0016152D" w:rsidP="0016152D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E0076A7" w14:textId="77777777" w:rsidR="00772C5B" w:rsidRPr="0016152D" w:rsidRDefault="00772C5B" w:rsidP="00772C5B">
      <w:pPr>
        <w:rPr>
          <w:noProof/>
        </w:rPr>
      </w:pPr>
    </w:p>
    <w:p w14:paraId="52D4D955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772C5B" w:rsidRPr="00427649" w14:paraId="05955BDE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4AA2649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52FA2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6308ACB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5ED752EE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772C5B" w:rsidRPr="00427649" w14:paraId="24F9DA5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4DF1FA3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5719BE8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11AF9FCF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19927C5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23B94C5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16B319BA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6FEE9FC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0757442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772C5B" w:rsidRPr="00427649" w14:paraId="38AD7098" w14:textId="77777777" w:rsidTr="00AD0398">
        <w:trPr>
          <w:trHeight w:val="244"/>
          <w:jc w:val="center"/>
        </w:trPr>
        <w:tc>
          <w:tcPr>
            <w:tcW w:w="489" w:type="dxa"/>
          </w:tcPr>
          <w:p w14:paraId="20396D88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562BC9E7" w14:textId="47893F1A" w:rsidR="00772C5B" w:rsidRPr="00427649" w:rsidRDefault="00A40063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68ED9867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DFCA06C" w14:textId="693917A6" w:rsidR="00772C5B" w:rsidRPr="00427649" w:rsidRDefault="00A40063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5FA35CD9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92DD65D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0E8565FC" w14:textId="77777777" w:rsidR="00772C5B" w:rsidRPr="00427649" w:rsidRDefault="00772C5B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EA630DE" w14:textId="77777777" w:rsidR="00772C5B" w:rsidRPr="00427649" w:rsidRDefault="00772C5B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40063" w:rsidRPr="000F5A43" w14:paraId="362F5515" w14:textId="77777777" w:rsidTr="00AD0398">
        <w:trPr>
          <w:trHeight w:val="244"/>
          <w:jc w:val="center"/>
        </w:trPr>
        <w:tc>
          <w:tcPr>
            <w:tcW w:w="489" w:type="dxa"/>
          </w:tcPr>
          <w:p w14:paraId="4105CB08" w14:textId="13ABBB39" w:rsidR="00A40063" w:rsidRPr="00427649" w:rsidRDefault="000F5A4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164ADB55" w14:textId="0A809C46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50CD1528" w14:textId="0557838A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66B19218" w14:textId="019CB438" w:rsidR="00A40063" w:rsidRDefault="00A40063" w:rsidP="00A4006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453E9882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0D6D7B63" w14:textId="06C5D81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C23355E" w14:textId="4BCF452C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EFF886E" w14:textId="77777777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 w:rsidRPr="00427649">
              <w:rPr>
                <w:rFonts w:ascii="標楷體" w:eastAsia="標楷體" w:hAnsi="標楷體" w:hint="eastAsia"/>
              </w:rPr>
              <w:t>，檢核條件:</w:t>
            </w:r>
          </w:p>
          <w:p w14:paraId="3C21CDE9" w14:textId="77777777" w:rsidR="00A40063" w:rsidRDefault="00A40063" w:rsidP="00A40063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67FD0E62" w14:textId="47F83D30" w:rsidR="00A40063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DC33E07" w14:textId="2DCC49C7" w:rsidR="00A40063" w:rsidRPr="00427649" w:rsidRDefault="00A40063" w:rsidP="00A40063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DC2FF9" w:rsidRPr="000F5A43" w14:paraId="34D169F5" w14:textId="77777777" w:rsidTr="00AD0398">
        <w:trPr>
          <w:trHeight w:val="244"/>
          <w:jc w:val="center"/>
        </w:trPr>
        <w:tc>
          <w:tcPr>
            <w:tcW w:w="489" w:type="dxa"/>
          </w:tcPr>
          <w:p w14:paraId="53A901FD" w14:textId="62821D88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15BE3834" w14:textId="43E5F79B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D7EEEF1" w14:textId="2A62E2CD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49A17B67" w14:textId="15BB2BD0" w:rsidR="00DC2FF9" w:rsidRDefault="00DC2FF9" w:rsidP="00DC2FF9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5307EED1" w14:textId="77777777" w:rsidR="00DC2FF9" w:rsidRPr="00427649" w:rsidRDefault="00DC2FF9" w:rsidP="00DC2FF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72619DF1" w14:textId="3CC078D2" w:rsidR="00DC2FF9" w:rsidRDefault="00DC2FF9" w:rsidP="00DC2FF9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25F51479" w14:textId="4AB7A0B4" w:rsidR="00DC2FF9" w:rsidRDefault="00DC2FF9" w:rsidP="00DC2FF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19CEAFE" w14:textId="291305AB" w:rsidR="00DC2FF9" w:rsidRPr="00427649" w:rsidRDefault="00DC2FF9" w:rsidP="00DC2FF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 w:rsidR="008E1E89">
              <w:rPr>
                <w:rFonts w:ascii="標楷體" w:eastAsia="標楷體" w:hAnsi="標楷體" w:hint="eastAsia"/>
                <w:lang w:eastAsia="zh-HK"/>
              </w:rPr>
              <w:t>可為</w:t>
            </w:r>
            <w:r w:rsidR="008E1E89">
              <w:rPr>
                <w:rFonts w:ascii="標楷體" w:eastAsia="標楷體" w:hAnsi="標楷體" w:hint="eastAsia"/>
              </w:rPr>
              <w:t>0；</w:t>
            </w:r>
            <w:r>
              <w:rPr>
                <w:rFonts w:ascii="標楷體" w:eastAsia="標楷體" w:hAnsi="標楷體" w:hint="eastAsia"/>
                <w:lang w:eastAsia="zh-HK"/>
              </w:rPr>
              <w:t>不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7BEFBE54" w14:textId="77777777" w:rsidR="00DC2FF9" w:rsidRDefault="00DC2FF9" w:rsidP="00DC2FF9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3765953A" w14:textId="2CE5942D" w:rsidR="00DC2FF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461F2B6A" w14:textId="706040C3" w:rsidR="00DC2FF9" w:rsidRPr="00427649" w:rsidRDefault="00DC2FF9" w:rsidP="00DC2FF9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8E1E89" w:rsidRPr="00427649" w14:paraId="4C2BEE55" w14:textId="77777777" w:rsidTr="00AD0398">
        <w:trPr>
          <w:trHeight w:val="244"/>
          <w:jc w:val="center"/>
        </w:trPr>
        <w:tc>
          <w:tcPr>
            <w:tcW w:w="489" w:type="dxa"/>
          </w:tcPr>
          <w:p w14:paraId="70C536AE" w14:textId="7910EC5B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58CFABA5" w14:textId="5135B66A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31F8AB4A" w14:textId="14A3E8F6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2BD00143" w14:textId="27B85A6F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65CD36D6" w14:textId="77777777" w:rsidR="008E1E89" w:rsidRPr="00427649" w:rsidRDefault="008E1E89" w:rsidP="008E1E89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CBDA53C" w14:textId="77777777" w:rsidR="008E1E89" w:rsidRPr="00427649" w:rsidRDefault="008E1E89" w:rsidP="008E1E89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62789B14" w14:textId="66721EE0" w:rsidR="008E1E89" w:rsidRPr="00427649" w:rsidRDefault="008E1E89" w:rsidP="008E1E89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47E23584" w14:textId="43176D50" w:rsidR="008E1E89" w:rsidRPr="00427649" w:rsidRDefault="008E1E89" w:rsidP="008E1E89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A40063" w:rsidRPr="00427649" w14:paraId="0A669B04" w14:textId="77777777" w:rsidTr="00AD0398">
        <w:trPr>
          <w:trHeight w:val="244"/>
          <w:jc w:val="center"/>
        </w:trPr>
        <w:tc>
          <w:tcPr>
            <w:tcW w:w="489" w:type="dxa"/>
          </w:tcPr>
          <w:p w14:paraId="4C630380" w14:textId="4DCBC3ED" w:rsidR="00A40063" w:rsidRPr="00427649" w:rsidRDefault="008E1E89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0D8A306D" w14:textId="7665B8A0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1364" w:type="dxa"/>
          </w:tcPr>
          <w:p w14:paraId="097080CB" w14:textId="0AE5EE46" w:rsidR="00A40063" w:rsidRPr="00427649" w:rsidRDefault="005E5B56" w:rsidP="00A4006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21" w:type="dxa"/>
          </w:tcPr>
          <w:p w14:paraId="3C09B241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B083E87" w14:textId="77777777" w:rsidR="00A40063" w:rsidRPr="00427649" w:rsidRDefault="00A40063" w:rsidP="00A40063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6653B5DB" w14:textId="77777777" w:rsidR="00A40063" w:rsidRPr="00427649" w:rsidRDefault="00A40063" w:rsidP="00A40063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4747338" w14:textId="77777777" w:rsidR="00A40063" w:rsidRPr="00427649" w:rsidRDefault="00A40063" w:rsidP="00A40063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7274EAF5" w14:textId="7031331A" w:rsidR="00A40063" w:rsidRPr="00427649" w:rsidRDefault="00A40063" w:rsidP="00A40063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E5B56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5E5B56" w:rsidRPr="00427649" w14:paraId="0BD14576" w14:textId="77777777" w:rsidTr="00AD0398">
        <w:trPr>
          <w:trHeight w:val="244"/>
          <w:jc w:val="center"/>
        </w:trPr>
        <w:tc>
          <w:tcPr>
            <w:tcW w:w="489" w:type="dxa"/>
          </w:tcPr>
          <w:p w14:paraId="6D65E014" w14:textId="512BCFF2" w:rsidR="005E5B56" w:rsidRDefault="005717ED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7852471D" w14:textId="53749892" w:rsidR="005E5B56" w:rsidRDefault="005E5B56" w:rsidP="005E5B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77F1A73" w14:textId="1F6EFF6D" w:rsidR="005E5B56" w:rsidRDefault="005E5B56" w:rsidP="005E5B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0</w:t>
            </w:r>
          </w:p>
        </w:tc>
        <w:tc>
          <w:tcPr>
            <w:tcW w:w="821" w:type="dxa"/>
          </w:tcPr>
          <w:p w14:paraId="32266B72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06F4BAB3" w14:textId="77777777" w:rsidR="005E5B56" w:rsidRPr="00427649" w:rsidRDefault="005E5B56" w:rsidP="005E5B56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75AB2709" w14:textId="77777777" w:rsidR="005E5B56" w:rsidRPr="00427649" w:rsidRDefault="005E5B56" w:rsidP="005E5B56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2058572" w14:textId="63E0EE00" w:rsidR="005E5B56" w:rsidRPr="00427649" w:rsidRDefault="005E5B56" w:rsidP="005E5B5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68DD45F2" w14:textId="46E332EA" w:rsidR="005E5B56" w:rsidRPr="00427649" w:rsidRDefault="005E5B56" w:rsidP="005E5B5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</w:t>
            </w:r>
            <w:r w:rsidR="005717ED">
              <w:rPr>
                <w:rFonts w:ascii="標楷體" w:eastAsia="標楷體" w:hAnsi="標楷體" w:hint="eastAsia"/>
                <w:lang w:eastAsia="zh-HK"/>
              </w:rPr>
              <w:t>文</w:t>
            </w:r>
            <w:r w:rsidRPr="00427649">
              <w:rPr>
                <w:rFonts w:ascii="標楷體" w:eastAsia="標楷體" w:hAnsi="標楷體" w:hint="eastAsia"/>
              </w:rPr>
              <w:t>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</w:tbl>
    <w:p w14:paraId="1D558C0C" w14:textId="77777777" w:rsidR="00772C5B" w:rsidRPr="00427649" w:rsidRDefault="00772C5B" w:rsidP="00A40063">
      <w:pPr>
        <w:pStyle w:val="a"/>
        <w:numPr>
          <w:ilvl w:val="0"/>
          <w:numId w:val="0"/>
        </w:numPr>
        <w:ind w:left="1418"/>
      </w:pPr>
    </w:p>
    <w:p w14:paraId="75EA668C" w14:textId="77777777" w:rsidR="00772C5B" w:rsidRPr="00427649" w:rsidRDefault="00772C5B" w:rsidP="00A40063">
      <w:pPr>
        <w:pStyle w:val="a"/>
      </w:pPr>
      <w:r w:rsidRPr="00427649">
        <w:rPr>
          <w:rFonts w:hint="eastAsia"/>
        </w:rPr>
        <w:t>輸出畫面:</w:t>
      </w:r>
    </w:p>
    <w:p w14:paraId="3C6CFFEC" w14:textId="77777777" w:rsidR="00772C5B" w:rsidRPr="00427649" w:rsidRDefault="00772C5B" w:rsidP="00772C5B">
      <w:r w:rsidRPr="00712095">
        <w:rPr>
          <w:noProof/>
        </w:rPr>
        <w:t xml:space="preserve"> </w:t>
      </w:r>
    </w:p>
    <w:p w14:paraId="3CA2CC56" w14:textId="2DD54CAE" w:rsidR="00772C5B" w:rsidRDefault="00772C5B" w:rsidP="00772C5B"/>
    <w:p w14:paraId="0AAAB646" w14:textId="262A4AD4" w:rsidR="00313990" w:rsidRDefault="00AD0398" w:rsidP="00772C5B">
      <w:r w:rsidRPr="00AD0398">
        <w:rPr>
          <w:noProof/>
        </w:rPr>
        <w:drawing>
          <wp:inline distT="0" distB="0" distL="0" distR="0" wp14:anchorId="3F85729E" wp14:editId="58ADA640">
            <wp:extent cx="6479540" cy="2768600"/>
            <wp:effectExtent l="0" t="0" r="0" b="0"/>
            <wp:docPr id="95" name="圖片 9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768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A37B391" w14:textId="77777777" w:rsidR="00AD4463" w:rsidRDefault="00AD4463" w:rsidP="00772C5B"/>
    <w:p w14:paraId="4C85E3A5" w14:textId="77777777" w:rsidR="00772C5B" w:rsidRPr="00427649" w:rsidRDefault="00772C5B" w:rsidP="00772C5B"/>
    <w:p w14:paraId="477B1A11" w14:textId="77777777" w:rsidR="00772C5B" w:rsidRPr="00427649" w:rsidRDefault="00772C5B" w:rsidP="00772C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13"/>
        <w:gridCol w:w="813"/>
        <w:gridCol w:w="1244"/>
        <w:gridCol w:w="3828"/>
        <w:gridCol w:w="3696"/>
      </w:tblGrid>
      <w:tr w:rsidR="005E6CC4" w:rsidRPr="00427649" w14:paraId="2E0AB54A" w14:textId="77777777" w:rsidTr="00AD0398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A3D1F2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FBA0D9A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FA89AD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24A3341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9D2113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E6CC4" w:rsidRPr="00427649" w14:paraId="26AA6D6F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BD9941F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146AF7" w14:textId="77777777" w:rsidR="00772C5B" w:rsidRPr="00427649" w:rsidRDefault="00772C5B" w:rsidP="00AD0398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584964" w14:textId="0BC264EF" w:rsidR="00772C5B" w:rsidRPr="00427649" w:rsidRDefault="00313990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5045BFF" w14:textId="56DF7CE1" w:rsidR="00772C5B" w:rsidRPr="00427649" w:rsidRDefault="00772C5B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AED1DC" w14:textId="77777777" w:rsidR="00772C5B" w:rsidRDefault="00772C5B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依據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r w:rsidR="00313990">
              <w:rPr>
                <w:rFonts w:ascii="標楷體" w:eastAsia="標楷體" w:hAnsi="標楷體" w:hint="eastAsia"/>
              </w:rPr>
              <w:t>Tx</w:t>
            </w:r>
            <w:r w:rsidR="00313990">
              <w:rPr>
                <w:rFonts w:ascii="標楷體" w:eastAsia="標楷體" w:hAnsi="標楷體"/>
              </w:rPr>
              <w:t>File</w:t>
            </w:r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="00313990" w:rsidRPr="00313990">
              <w:rPr>
                <w:rFonts w:ascii="標楷體" w:eastAsia="標楷體" w:hAnsi="標楷體" w:hint="eastAsia"/>
                <w:lang w:eastAsia="zh-HK"/>
              </w:rPr>
              <w:t>檔案型態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r w:rsidR="00313990">
              <w:rPr>
                <w:rFonts w:ascii="標楷體" w:eastAsia="標楷體" w:hAnsi="標楷體"/>
              </w:rPr>
              <w:t>FileType</w:t>
            </w:r>
            <w:r w:rsidRPr="00E311C6">
              <w:rPr>
                <w:rFonts w:ascii="標楷體" w:eastAsia="標楷體" w:hAnsi="標楷體" w:hint="eastAsia"/>
              </w:rPr>
              <w:t>)]</w:t>
            </w:r>
            <w:r w:rsidR="00313990">
              <w:rPr>
                <w:rFonts w:ascii="標楷體" w:eastAsia="標楷體" w:hAnsi="標楷體" w:hint="eastAsia"/>
              </w:rPr>
              <w:t>值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 w:rsidR="00313990">
              <w:rPr>
                <w:rFonts w:ascii="標楷體" w:eastAsia="標楷體" w:hAnsi="標楷體" w:hint="eastAsia"/>
              </w:rPr>
              <w:t>顯示不同按鈕名稱</w:t>
            </w:r>
          </w:p>
          <w:p w14:paraId="263CBF52" w14:textId="0CF8842A" w:rsidR="00313990" w:rsidRPr="00313990" w:rsidRDefault="00313990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 xml:space="preserve"> </w:t>
            </w:r>
            <w:r>
              <w:rPr>
                <w:rFonts w:ascii="標楷體" w:eastAsia="標楷體" w:hAnsi="標楷體"/>
              </w:rPr>
              <w:t xml:space="preserve"> </w:t>
            </w:r>
            <w:r w:rsidRPr="00313990">
              <w:rPr>
                <w:rFonts w:ascii="標楷體" w:eastAsia="標楷體" w:hAnsi="標楷體"/>
              </w:rPr>
              <w:t>1.PDF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84703B" w14:textId="0AE1FF3E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2.EXCEL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3B2870FA" w14:textId="711B8AB1" w:rsidR="00313990" w:rsidRPr="00313990" w:rsidRDefault="00313990" w:rsidP="000B28DD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3.TXT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1982F81F" w14:textId="7FD973B8" w:rsidR="00313990" w:rsidRP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/>
              </w:rPr>
              <w:t>5.CSV</w:t>
            </w:r>
            <w:r>
              <w:rPr>
                <w:rFonts w:ascii="標楷體" w:eastAsia="標楷體" w:hAnsi="標楷體"/>
              </w:rPr>
              <w:t>時顯示[開啟]</w:t>
            </w:r>
          </w:p>
          <w:p w14:paraId="03644A58" w14:textId="77777777" w:rsidR="00313990" w:rsidRDefault="00313990" w:rsidP="00313990">
            <w:pPr>
              <w:ind w:leftChars="100" w:left="240"/>
              <w:rPr>
                <w:rFonts w:ascii="標楷體" w:eastAsia="標楷體" w:hAnsi="標楷體"/>
              </w:rPr>
            </w:pPr>
            <w:r w:rsidRPr="00313990">
              <w:rPr>
                <w:rFonts w:ascii="標楷體" w:eastAsia="標楷體" w:hAnsi="標楷體" w:hint="eastAsia"/>
              </w:rPr>
              <w:t>6.套印</w:t>
            </w:r>
            <w:r>
              <w:rPr>
                <w:rFonts w:ascii="標楷體" w:eastAsia="標楷體" w:hAnsi="標楷體"/>
              </w:rPr>
              <w:t>時顯示[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>
              <w:rPr>
                <w:rFonts w:ascii="標楷體" w:eastAsia="標楷體" w:hAnsi="標楷體"/>
              </w:rPr>
              <w:t>]</w:t>
            </w:r>
          </w:p>
          <w:p w14:paraId="1D87CDBF" w14:textId="6BB3B2C9" w:rsidR="000B28DD" w:rsidRDefault="000B28DD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除</w:t>
            </w:r>
            <w:r>
              <w:rPr>
                <w:rFonts w:ascii="標楷體" w:eastAsia="標楷體" w:hAnsi="標楷體" w:hint="eastAsia"/>
              </w:rPr>
              <w:t>[6.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外</w:t>
            </w:r>
            <w:r>
              <w:rPr>
                <w:rFonts w:ascii="標楷體" w:eastAsia="標楷體" w:hAnsi="標楷體" w:hint="eastAsia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顥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,供儲存檔案</w:t>
            </w:r>
          </w:p>
          <w:p w14:paraId="67DEBC55" w14:textId="7A1695FE" w:rsidR="005E6CC4" w:rsidRDefault="005E6CC4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5E6CC4">
              <w:rPr>
                <w:rFonts w:ascii="標楷體" w:eastAsia="標楷體" w:hAnsi="標楷體"/>
                <w:noProof/>
              </w:rPr>
              <w:drawing>
                <wp:inline distT="0" distB="0" distL="0" distR="0" wp14:anchorId="4F851E38" wp14:editId="39EAAD1B">
                  <wp:extent cx="2148756" cy="1731173"/>
                  <wp:effectExtent l="0" t="0" r="4445" b="2540"/>
                  <wp:docPr id="99" name="圖片 9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155388" cy="1736516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47097A28" w14:textId="0FFF8B89" w:rsidR="000B28DD" w:rsidRDefault="000B28DD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3.[6.</w:t>
            </w:r>
            <w:r>
              <w:rPr>
                <w:rFonts w:ascii="標楷體" w:eastAsia="標楷體" w:hAnsi="標楷體" w:hint="eastAsia"/>
                <w:lang w:eastAsia="zh-HK"/>
              </w:rPr>
              <w:t>套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選擇印表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,選定印表機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確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即開始列印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按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取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放棄列印</w:t>
            </w:r>
          </w:p>
          <w:p w14:paraId="6349F0DE" w14:textId="79AAF6DF" w:rsidR="000B28DD" w:rsidRPr="000B28DD" w:rsidRDefault="000B28DD" w:rsidP="000B28D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0B28DD">
              <w:rPr>
                <w:rFonts w:ascii="標楷體" w:eastAsia="標楷體" w:hAnsi="標楷體"/>
                <w:noProof/>
              </w:rPr>
              <w:drawing>
                <wp:inline distT="0" distB="0" distL="0" distR="0" wp14:anchorId="2ECDBCDA" wp14:editId="63F0C1DD">
                  <wp:extent cx="2209800" cy="737888"/>
                  <wp:effectExtent l="0" t="0" r="0" b="5080"/>
                  <wp:docPr id="98" name="圖片 9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4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246038" cy="74998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5E6CC4" w:rsidRPr="00427649" w14:paraId="0190D2A8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A1222" w14:textId="55CBF0B7" w:rsidR="00313990" w:rsidRPr="00427649" w:rsidRDefault="00313990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2D66EC8" w14:textId="357D793E" w:rsidR="00313990" w:rsidRPr="00427649" w:rsidRDefault="00313990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4AC9F" w14:textId="27DB44CB" w:rsidR="00313990" w:rsidRDefault="00313990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3F31EC" w14:textId="49AB919E" w:rsidR="00313990" w:rsidRDefault="00313990" w:rsidP="00313990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B61E2A" w14:textId="32364588" w:rsidR="00313990" w:rsidRDefault="00313990" w:rsidP="0031399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E311C6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</w:t>
            </w:r>
            <w:r w:rsidRPr="00E311C6">
              <w:rPr>
                <w:rFonts w:ascii="標楷體" w:eastAsia="標楷體" w:hAnsi="標楷體" w:hint="eastAsia"/>
              </w:rPr>
              <w:t>)]</w:t>
            </w:r>
            <w:r w:rsidRPr="00E311C6">
              <w:rPr>
                <w:rFonts w:ascii="標楷體" w:eastAsia="標楷體" w:hAnsi="標楷體" w:hint="eastAsia"/>
                <w:lang w:eastAsia="zh-HK"/>
              </w:rPr>
              <w:t>的</w:t>
            </w:r>
            <w:r w:rsidRPr="00E311C6">
              <w:rPr>
                <w:rFonts w:ascii="標楷體" w:eastAsia="標楷體" w:hAnsi="標楷體" w:hint="eastAsia"/>
              </w:rPr>
              <w:t>[</w:t>
            </w:r>
            <w:r w:rsidRPr="00313990">
              <w:rPr>
                <w:rFonts w:ascii="標楷體" w:eastAsia="標楷體" w:hAnsi="標楷體" w:hint="eastAsia"/>
                <w:lang w:eastAsia="zh-HK"/>
              </w:rPr>
              <w:t>簽核記號</w:t>
            </w:r>
            <w:r w:rsidRPr="00E311C6">
              <w:rPr>
                <w:rFonts w:ascii="標楷體" w:eastAsia="標楷體" w:hAnsi="標楷體" w:hint="eastAsia"/>
              </w:rPr>
              <w:t>(</w:t>
            </w:r>
            <w:r w:rsidRPr="00313990">
              <w:rPr>
                <w:rFonts w:ascii="標楷體" w:eastAsia="標楷體" w:hAnsi="標楷體"/>
              </w:rPr>
              <w:t>SignCode</w:t>
            </w:r>
            <w:r w:rsidRPr="00E311C6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=1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 w:rsidRPr="00E311C6"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且符合以下條件</w:t>
            </w:r>
            <w:r>
              <w:rPr>
                <w:rFonts w:ascii="標楷體" w:eastAsia="標楷體" w:hAnsi="標楷體" w:hint="eastAsia"/>
              </w:rPr>
              <w:t>,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顥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按鈕,否隱</w:t>
            </w:r>
            <w:r>
              <w:rPr>
                <w:rFonts w:ascii="標楷體" w:eastAsia="標楷體" w:hAnsi="標楷體" w:hint="eastAsia"/>
              </w:rPr>
              <w:t>藏</w:t>
            </w:r>
            <w:r>
              <w:rPr>
                <w:rFonts w:ascii="標楷體" w:eastAsia="標楷體" w:hAnsi="標楷體" w:hint="eastAsia"/>
                <w:lang w:eastAsia="zh-HK"/>
              </w:rPr>
              <w:t>按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丑</w:t>
            </w:r>
            <w:proofErr w:type="gramEnd"/>
          </w:p>
          <w:p w14:paraId="6716334B" w14:textId="54112A5F" w:rsidR="00313990" w:rsidRPr="00E311C6" w:rsidRDefault="00313990" w:rsidP="00313990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 w:rsidRPr="00313990">
              <w:rPr>
                <w:rFonts w:ascii="標楷體" w:eastAsia="標楷體" w:hAnsi="標楷體" w:hint="eastAsia"/>
              </w:rPr>
              <w:t>簽核經辦</w:t>
            </w:r>
            <w:r>
              <w:rPr>
                <w:rFonts w:ascii="標楷體" w:eastAsia="標楷體" w:hAnsi="標楷體" w:hint="eastAsia"/>
              </w:rPr>
              <w:t>(TlrNo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 w:rsidR="00117207">
              <w:rPr>
                <w:rFonts w:ascii="標楷體" w:eastAsia="標楷體" w:hAnsi="標楷體" w:hint="eastAsia"/>
                <w:lang w:eastAsia="zh-HK"/>
              </w:rPr>
              <w:t>且使用者的權限等級為經辦</w:t>
            </w:r>
          </w:p>
          <w:p w14:paraId="3F6ADC43" w14:textId="7674A3F9" w:rsidR="00313990" w:rsidRPr="00E311C6" w:rsidRDefault="00117207" w:rsidP="00117207">
            <w:pPr>
              <w:ind w:leftChars="100" w:left="720" w:hangingChars="200" w:hanging="48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(2).[</w:t>
            </w:r>
            <w:r w:rsidRPr="00313990">
              <w:rPr>
                <w:rFonts w:ascii="標楷體" w:eastAsia="標楷體" w:hAnsi="標楷體" w:hint="eastAsia"/>
              </w:rPr>
              <w:t>簽核</w:t>
            </w: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  <w:r>
              <w:rPr>
                <w:rFonts w:ascii="標楷體" w:eastAsia="標楷體" w:hAnsi="標楷體" w:hint="eastAsia"/>
              </w:rPr>
              <w:t>(S</w:t>
            </w:r>
            <w:r>
              <w:rPr>
                <w:rFonts w:ascii="標楷體" w:eastAsia="標楷體" w:hAnsi="標楷體"/>
              </w:rPr>
              <w:t>up</w:t>
            </w:r>
            <w:r>
              <w:rPr>
                <w:rFonts w:ascii="標楷體" w:eastAsia="標楷體" w:hAnsi="標楷體" w:hint="eastAsia"/>
              </w:rPr>
              <w:t>No]</w:t>
            </w:r>
            <w:r>
              <w:rPr>
                <w:rFonts w:ascii="標楷體" w:eastAsia="標楷體" w:hAnsi="標楷體"/>
              </w:rPr>
              <w:t>)</w:t>
            </w:r>
            <w:r>
              <w:rPr>
                <w:rFonts w:ascii="標楷體" w:eastAsia="標楷體" w:hAnsi="標楷體" w:hint="eastAsia"/>
                <w:lang w:eastAsia="zh-HK"/>
              </w:rPr>
              <w:t>為空白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且使用者的權限等級為主管</w:t>
            </w:r>
          </w:p>
        </w:tc>
      </w:tr>
      <w:tr w:rsidR="005E6CC4" w:rsidRPr="00427649" w14:paraId="02537EA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F4F8C0" w14:textId="0554696C" w:rsidR="00A262EE" w:rsidRDefault="00A262EE" w:rsidP="00313990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F798A5" w14:textId="0E975D7C" w:rsidR="00A262EE" w:rsidRPr="00427649" w:rsidRDefault="00A262EE" w:rsidP="00313990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A7C2F1" w14:textId="365A5B1C" w:rsidR="00A262EE" w:rsidRDefault="00A262EE" w:rsidP="00313990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EE5896" w14:textId="134A61C1" w:rsidR="00A262EE" w:rsidRDefault="00A262EE" w:rsidP="0031399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C965CF" w14:textId="77777777" w:rsidR="00A262EE" w:rsidRPr="00E311C6" w:rsidRDefault="00A262EE" w:rsidP="00313990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55F7276D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C336C0" w14:textId="4236DCAF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18332D" w14:textId="1E0B7260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00D80" w14:textId="05B8CF9D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C2E4A2" w14:textId="3868BFD8" w:rsidR="00A262EE" w:rsidRDefault="00A262EE" w:rsidP="00A2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DB84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C26704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104B41" w14:textId="05A643BD" w:rsidR="00A262EE" w:rsidRDefault="00A262EE" w:rsidP="00A262E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3E0DF" w14:textId="18FE81CD" w:rsidR="00A262EE" w:rsidRDefault="00A262EE" w:rsidP="00A262E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768B4E" w14:textId="7211E1E4" w:rsidR="00A262EE" w:rsidRDefault="00A262EE" w:rsidP="00A262E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代碼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CADCF8" w14:textId="4D720A25" w:rsidR="00A262EE" w:rsidRDefault="00A262EE" w:rsidP="00A262E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A262EE">
              <w:rPr>
                <w:rFonts w:ascii="標楷體" w:eastAsia="標楷體" w:hAnsi="標楷體"/>
              </w:rPr>
              <w:t>FileCod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8BF853" w14:textId="77777777" w:rsidR="00A262EE" w:rsidRPr="00E311C6" w:rsidRDefault="00A262EE" w:rsidP="00A262EE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66A9326C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BB51C28" w14:textId="7490B5F4" w:rsidR="00CE2CB6" w:rsidRDefault="00CE2CB6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06136F" w14:textId="516101D4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244830" w14:textId="32FE8801" w:rsidR="00CE2CB6" w:rsidRDefault="00CE2CB6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F2427E" w14:textId="221F1419" w:rsidR="00CE2CB6" w:rsidRDefault="00CE2CB6" w:rsidP="00CE2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File</w:t>
            </w:r>
            <w:r>
              <w:rPr>
                <w:rFonts w:ascii="標楷體" w:eastAsia="標楷體" w:hAnsi="標楷體" w:hint="eastAsia"/>
              </w:rPr>
              <w:t>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ED8236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0AF49BA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D80C1A" w14:textId="166A3FE0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553177" w14:textId="74871176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576AFD" w14:textId="7CB5DD91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格式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801EDB2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Fi</w:t>
            </w:r>
            <w:r>
              <w:rPr>
                <w:rFonts w:ascii="標楷體" w:eastAsia="標楷體" w:hAnsi="標楷體"/>
              </w:rPr>
              <w:t>leType</w:t>
            </w:r>
          </w:p>
          <w:p w14:paraId="31B02DB3" w14:textId="77777777" w:rsidR="008854BA" w:rsidRDefault="008854BA" w:rsidP="008854BA">
            <w:pPr>
              <w:rPr>
                <w:rFonts w:ascii="標楷體" w:eastAsia="標楷體" w:hAnsi="標楷體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08C6C4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1.PDF</w:t>
            </w:r>
          </w:p>
          <w:p w14:paraId="44BE25C5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2.EXCEL</w:t>
            </w:r>
          </w:p>
          <w:p w14:paraId="377C4B5F" w14:textId="60372B08" w:rsidR="008854BA" w:rsidRPr="00157156" w:rsidRDefault="000B28DD" w:rsidP="000B28DD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.TXT</w:t>
            </w:r>
          </w:p>
          <w:p w14:paraId="3664435E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/>
              </w:rPr>
              <w:t>5.CSV</w:t>
            </w:r>
          </w:p>
          <w:p w14:paraId="4ED5F1EF" w14:textId="3F794E68" w:rsidR="008854BA" w:rsidRPr="00E311C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157156">
              <w:rPr>
                <w:rFonts w:ascii="標楷體" w:eastAsia="標楷體" w:hAnsi="標楷體" w:hint="eastAsia"/>
              </w:rPr>
              <w:t>6.套印</w:t>
            </w:r>
          </w:p>
        </w:tc>
      </w:tr>
      <w:tr w:rsidR="005E6CC4" w:rsidRPr="00427649" w14:paraId="1A087D7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3AA513" w14:textId="3E1C004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DB81B9" w14:textId="5BF1C9CA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0C7C69" w14:textId="5B99BE9D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9D1CDAB" w14:textId="77777777" w:rsidR="008854BA" w:rsidRDefault="008854BA" w:rsidP="008854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>rNo +</w:t>
            </w:r>
          </w:p>
          <w:p w14:paraId="6C0D98B1" w14:textId="50CBC255" w:rsidR="008854BA" w:rsidRDefault="008854BA" w:rsidP="008854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A7A241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19AE3B22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AF4CB66" w14:textId="0A0A687F" w:rsidR="008854BA" w:rsidRDefault="008854BA" w:rsidP="008854B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C2BE232" w14:textId="33C50357" w:rsidR="008854BA" w:rsidRDefault="008854BA" w:rsidP="008854B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915F59" w14:textId="472880CF" w:rsidR="008854BA" w:rsidRDefault="008854BA" w:rsidP="008854B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322F34" w14:textId="76D042E0" w:rsidR="008854BA" w:rsidRDefault="008854BA" w:rsidP="008854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>
              <w:rPr>
                <w:rFonts w:ascii="標楷體" w:eastAsia="標楷體" w:hAnsi="標楷體" w:hint="eastAsia"/>
              </w:rPr>
              <w:t>Su</w:t>
            </w:r>
            <w:r>
              <w:rPr>
                <w:rFonts w:ascii="標楷體" w:eastAsia="標楷體" w:hAnsi="標楷體"/>
              </w:rPr>
              <w:t>pNo +</w:t>
            </w:r>
          </w:p>
          <w:p w14:paraId="2603A23D" w14:textId="63499F14" w:rsidR="008854BA" w:rsidRDefault="008854BA" w:rsidP="008854B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73CDE2" w14:textId="77777777" w:rsidR="008854BA" w:rsidRPr="00157156" w:rsidRDefault="008854BA" w:rsidP="008854B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0FE325E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2E3B39" w14:textId="19658069" w:rsidR="00CE2CB6" w:rsidRDefault="008854BA" w:rsidP="00CE2CB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A2BA26" w14:textId="7BF975A0" w:rsidR="00CE2CB6" w:rsidRDefault="00CE2CB6" w:rsidP="00CE2CB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CBFF60" w14:textId="01EAB367" w:rsidR="00CE2CB6" w:rsidRDefault="008854BA" w:rsidP="00CE2CB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</w:t>
            </w:r>
            <w:r w:rsidR="00CE2CB6"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3FAF5D" w14:textId="57844B2B" w:rsidR="00CE2CB6" w:rsidRDefault="00CE2CB6" w:rsidP="00CE2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="008854BA" w:rsidRPr="008854BA">
              <w:rPr>
                <w:rFonts w:ascii="標楷體" w:eastAsia="標楷體" w:hAnsi="標楷體"/>
              </w:rPr>
              <w:t>CreateEmpNo</w:t>
            </w:r>
            <w:r>
              <w:rPr>
                <w:rFonts w:ascii="標楷體" w:eastAsia="標楷體" w:hAnsi="標楷體"/>
              </w:rPr>
              <w:t xml:space="preserve"> +</w:t>
            </w:r>
          </w:p>
          <w:p w14:paraId="3510C8DD" w14:textId="5BF93112" w:rsidR="00CE2CB6" w:rsidRDefault="00CE2CB6" w:rsidP="00CE2CB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F68898" w14:textId="77777777" w:rsidR="00CE2CB6" w:rsidRPr="00E311C6" w:rsidRDefault="00CE2CB6" w:rsidP="00CE2CB6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E6CC4" w:rsidRPr="00427649" w14:paraId="3A294EF9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6F23DC" w14:textId="72CEF22A" w:rsidR="00157156" w:rsidRDefault="008854BA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ABF92BB" w14:textId="3242D8D6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6CC150" w14:textId="1DF15672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140E870" w14:textId="755ABF9F" w:rsidR="00157156" w:rsidRDefault="00157156" w:rsidP="00157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21EA61" w14:textId="730424F0" w:rsidR="00157156" w:rsidRP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5E6CC4" w:rsidRPr="00427649" w14:paraId="197C2B23" w14:textId="77777777" w:rsidTr="00AD0398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DB215B" w14:textId="3263CEFB" w:rsidR="00157156" w:rsidRDefault="00157156" w:rsidP="00157156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8854BA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9B5BC8" w14:textId="2645F4ED" w:rsidR="00157156" w:rsidRDefault="00157156" w:rsidP="00157156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1CB237" w14:textId="7CF56BBA" w:rsidR="00157156" w:rsidRDefault="00157156" w:rsidP="0015715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作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BEDC86A" w14:textId="675C28F6" w:rsidR="00157156" w:rsidRDefault="00157156" w:rsidP="0015715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ile.</w:t>
            </w:r>
            <w:r w:rsidRPr="00157156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2E5B94" w14:textId="0FDEB704" w:rsidR="00157156" w:rsidRDefault="00157156" w:rsidP="0015715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1ED7FBBD" w14:textId="3C935373" w:rsidR="00E15A26" w:rsidRDefault="00E15A26" w:rsidP="00467825"/>
    <w:p w14:paraId="7AF54A40" w14:textId="2A986EBF" w:rsidR="008854BA" w:rsidRDefault="008854BA" w:rsidP="00467825"/>
    <w:p w14:paraId="79EA5605" w14:textId="20B45402" w:rsidR="008854BA" w:rsidRPr="00427649" w:rsidRDefault="008854BA" w:rsidP="008854BA">
      <w:pPr>
        <w:pStyle w:val="3"/>
        <w:numPr>
          <w:ilvl w:val="2"/>
          <w:numId w:val="54"/>
        </w:numPr>
        <w:rPr>
          <w:rFonts w:hAnsi="標楷體"/>
        </w:rPr>
      </w:pPr>
      <w:bookmarkStart w:id="528" w:name="_Toc90456349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 w:rsidRPr="00E77287">
        <w:rPr>
          <w:rFonts w:hAnsi="標楷體" w:hint="eastAsia"/>
        </w:rPr>
        <w:t>0</w:t>
      </w:r>
      <w:r>
        <w:rPr>
          <w:rFonts w:hAnsi="標楷體" w:hint="eastAsia"/>
        </w:rPr>
        <w:t>9</w:t>
      </w:r>
      <w:r w:rsidRPr="00E77287">
        <w:rPr>
          <w:rFonts w:hAnsi="標楷體" w:hint="eastAsia"/>
        </w:rPr>
        <w:t xml:space="preserve"> </w:t>
      </w:r>
      <w:r w:rsidRPr="008854BA">
        <w:rPr>
          <w:rFonts w:hAnsi="標楷體" w:hint="eastAsia"/>
        </w:rPr>
        <w:t>報表簽核</w:t>
      </w:r>
      <w:bookmarkEnd w:id="528"/>
    </w:p>
    <w:p w14:paraId="2DF2F9C0" w14:textId="77777777" w:rsidR="008854BA" w:rsidRPr="00427649" w:rsidRDefault="008854BA" w:rsidP="008854BA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8854BA" w:rsidRPr="00427649" w14:paraId="4D0E11EC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D63FF0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03ADBC6" w14:textId="49465964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Pr="00E77287"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</w:rPr>
              <w:t>9</w:t>
            </w:r>
            <w:r w:rsidRPr="008854BA">
              <w:rPr>
                <w:rFonts w:ascii="標楷體" w:eastAsia="標楷體" w:hAnsi="標楷體" w:hint="eastAsia"/>
              </w:rPr>
              <w:t>報表簽核</w:t>
            </w:r>
          </w:p>
        </w:tc>
      </w:tr>
      <w:tr w:rsidR="008854BA" w:rsidRPr="00427649" w14:paraId="34B8A3BE" w14:textId="77777777" w:rsidTr="00AD0398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D26027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2B6F312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報表簽核時使用</w:t>
            </w:r>
          </w:p>
          <w:p w14:paraId="34BF94B5" w14:textId="418058C0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09</w:t>
            </w:r>
            <w:r>
              <w:rPr>
                <w:rFonts w:ascii="標楷體" w:eastAsia="標楷體" w:hAnsi="標楷體" w:hint="eastAsia"/>
                <w:lang w:eastAsia="zh-HK"/>
              </w:rPr>
              <w:t>報表及檔案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8854BA" w:rsidRPr="00427649" w14:paraId="5B58DE45" w14:textId="77777777" w:rsidTr="00AD0398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A6E8E82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E5DECF0" w14:textId="2BA3CE46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2457999E" w14:textId="57D66D9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維護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046C52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Fi</w:t>
            </w:r>
            <w:r>
              <w:rPr>
                <w:rFonts w:ascii="標楷體" w:eastAsia="標楷體" w:hAnsi="標楷體"/>
              </w:rPr>
              <w:t>le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66FD55C" w14:textId="23EDE2ED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T</w:t>
            </w:r>
            <w:r w:rsidR="00A546A6">
              <w:rPr>
                <w:rFonts w:ascii="標楷體" w:eastAsia="標楷體" w:hAnsi="標楷體"/>
              </w:rPr>
              <w:t>lrNo</w:t>
            </w:r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A546A6">
              <w:rPr>
                <w:rFonts w:ascii="標楷體" w:eastAsia="標楷體" w:hAnsi="標楷體" w:hint="eastAsia"/>
              </w:rPr>
              <w:t>;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A546A6">
              <w:rPr>
                <w:rFonts w:ascii="標楷體" w:eastAsia="標楷體" w:hAnsi="標楷體" w:hint="eastAsia"/>
              </w:rPr>
              <w:t>,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A546A6" w:rsidRPr="00427649">
              <w:rPr>
                <w:rFonts w:ascii="標楷體" w:eastAsia="標楷體" w:hAnsi="標楷體" w:hint="eastAsia"/>
              </w:rPr>
              <w:t>[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A546A6" w:rsidRPr="00427649">
              <w:rPr>
                <w:rFonts w:ascii="標楷體" w:eastAsia="標楷體" w:hAnsi="標楷體" w:hint="eastAsia"/>
              </w:rPr>
              <w:t>(</w:t>
            </w:r>
            <w:r w:rsidR="00A546A6" w:rsidRPr="00336BC5">
              <w:rPr>
                <w:rFonts w:ascii="標楷體" w:eastAsia="標楷體" w:hAnsi="標楷體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File.Sup</w:t>
            </w:r>
            <w:r w:rsidR="00A546A6">
              <w:rPr>
                <w:rFonts w:ascii="標楷體" w:eastAsia="標楷體" w:hAnsi="標楷體"/>
              </w:rPr>
              <w:t>No</w:t>
            </w:r>
            <w:r w:rsidR="00A546A6" w:rsidRPr="00427649">
              <w:rPr>
                <w:rFonts w:ascii="標楷體" w:eastAsia="標楷體" w:hAnsi="標楷體" w:hint="eastAsia"/>
              </w:rPr>
              <w:t>)]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8854BA" w:rsidRPr="00427649" w14:paraId="4954D241" w14:textId="77777777" w:rsidTr="00AD0398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B53F19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E67A5E9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4A49F4E2" w14:textId="77777777" w:rsidTr="00AD0398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612F60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0766D40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6119BCAA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2446AA1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5BB64D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427649" w14:paraId="174348C8" w14:textId="77777777" w:rsidTr="00AD0398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367B70D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E639C7" w14:textId="7A3C5B8B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584DF5D" w14:textId="77777777" w:rsidTr="00AD0398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B4BF10F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B6B7C1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3579DE9C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1F5DC8C3" w14:textId="77777777" w:rsidR="008854BA" w:rsidRPr="00A40063" w:rsidRDefault="008854BA" w:rsidP="008854BA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8854BA" w:rsidRPr="00427649" w14:paraId="66029EAC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EB9C4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8D66B64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4E2A5E1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8854BA" w:rsidRPr="00427649" w14:paraId="1D05F0E7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D8E28F2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1C57414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02E488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854BA" w:rsidRPr="00427649" w14:paraId="355461B0" w14:textId="77777777" w:rsidTr="00AD0398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F789F0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73829F" w14:textId="77777777" w:rsidR="008854BA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66DDB5" w14:textId="77777777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01347D60" w14:textId="77777777" w:rsidR="008854BA" w:rsidRPr="00427649" w:rsidRDefault="008854BA" w:rsidP="008854BA">
      <w:pPr>
        <w:rPr>
          <w:rFonts w:ascii="標楷體" w:eastAsia="標楷體" w:hAnsi="標楷體"/>
        </w:rPr>
      </w:pPr>
    </w:p>
    <w:p w14:paraId="55BA7695" w14:textId="77777777" w:rsidR="008854BA" w:rsidRPr="00427649" w:rsidRDefault="008854BA" w:rsidP="008854BA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D64207F" w14:textId="77777777" w:rsidR="008854BA" w:rsidRPr="00427649" w:rsidRDefault="008854BA" w:rsidP="008854BA"/>
    <w:p w14:paraId="353FA2CC" w14:textId="6B84A244" w:rsidR="008854BA" w:rsidRPr="00427649" w:rsidRDefault="00BA046B" w:rsidP="008854BA">
      <w:r w:rsidRPr="00BA046B">
        <w:rPr>
          <w:noProof/>
        </w:rPr>
        <w:lastRenderedPageBreak/>
        <w:drawing>
          <wp:inline distT="0" distB="0" distL="0" distR="0" wp14:anchorId="5A5205F5" wp14:editId="3E8757F4">
            <wp:extent cx="6479540" cy="5795010"/>
            <wp:effectExtent l="0" t="0" r="0" b="0"/>
            <wp:docPr id="97" name="圖片 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57950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3FFEAF6" w14:textId="77777777" w:rsidR="00EF2AF2" w:rsidRPr="00427649" w:rsidRDefault="00EF2AF2" w:rsidP="00EF2AF2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BE5BBE6" w14:textId="77777777" w:rsidR="00EF2AF2" w:rsidRPr="00427649" w:rsidRDefault="00EF2AF2" w:rsidP="00EF2AF2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F2AF2" w:rsidRPr="00427649" w14:paraId="38AFF32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7667345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060FCB3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CB48AD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F2AF2" w:rsidRPr="00427649" w14:paraId="6399F0A2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1111FD9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8FFB681" w14:textId="15EAD5A4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簽核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09313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F1CDC53" w14:textId="3083548C" w:rsidR="00EF2AF2" w:rsidRPr="00427649" w:rsidRDefault="00EF2AF2" w:rsidP="00EF2AF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6504E1">
              <w:rPr>
                <w:rFonts w:ascii="標楷體" w:eastAsia="標楷體" w:hAnsi="標楷體" w:hint="eastAsia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File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序號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EF2AF2">
              <w:rPr>
                <w:rFonts w:ascii="標楷體" w:eastAsia="標楷體" w:hAnsi="標楷體"/>
              </w:rPr>
              <w:t>輸出檔(TxFile)序號: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413D60DA" w14:textId="77777777" w:rsidR="00EF2AF2" w:rsidRPr="00427649" w:rsidRDefault="00EF2AF2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AB9590B" w14:textId="7C3B11DB" w:rsidR="00EF2AF2" w:rsidRPr="00427649" w:rsidRDefault="00EF2AF2" w:rsidP="009B5E65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經辦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經辦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T</w:t>
            </w:r>
            <w:r w:rsidR="009B5E65">
              <w:rPr>
                <w:rFonts w:ascii="標楷體" w:eastAsia="標楷體" w:hAnsi="標楷體"/>
              </w:rPr>
              <w:t>lrNo</w:t>
            </w:r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  <w:r w:rsidR="009B5E65">
              <w:rPr>
                <w:rFonts w:ascii="標楷體" w:eastAsia="標楷體" w:hAnsi="標楷體" w:hint="eastAsia"/>
              </w:rPr>
              <w:t>;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 xml:space="preserve"> 主管簽核時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將簽核使用者代號</w:t>
            </w:r>
            <w:r w:rsidR="009B5E65">
              <w:rPr>
                <w:rFonts w:ascii="標楷體" w:eastAsia="標楷體" w:hAnsi="標楷體" w:hint="eastAsia"/>
              </w:rPr>
              <w:t>,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寫入</w:t>
            </w:r>
            <w:r w:rsidR="009B5E65" w:rsidRPr="00427649">
              <w:rPr>
                <w:rFonts w:ascii="標楷體" w:eastAsia="標楷體" w:hAnsi="標楷體" w:hint="eastAsia"/>
              </w:rPr>
              <w:t>[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簽核主管</w:t>
            </w:r>
            <w:r w:rsidR="009B5E65" w:rsidRPr="00427649">
              <w:rPr>
                <w:rFonts w:ascii="標楷體" w:eastAsia="標楷體" w:hAnsi="標楷體" w:hint="eastAsia"/>
              </w:rPr>
              <w:t>(</w:t>
            </w:r>
            <w:r w:rsidR="009B5E65" w:rsidRPr="00336BC5">
              <w:rPr>
                <w:rFonts w:ascii="標楷體" w:eastAsia="標楷體" w:hAnsi="標楷體"/>
              </w:rPr>
              <w:t>Tx</w:t>
            </w:r>
            <w:r w:rsidR="009B5E65">
              <w:rPr>
                <w:rFonts w:ascii="標楷體" w:eastAsia="標楷體" w:hAnsi="標楷體" w:hint="eastAsia"/>
              </w:rPr>
              <w:t>File.Sup</w:t>
            </w:r>
            <w:r w:rsidR="009B5E65">
              <w:rPr>
                <w:rFonts w:ascii="標楷體" w:eastAsia="標楷體" w:hAnsi="標楷體"/>
              </w:rPr>
              <w:t>No</w:t>
            </w:r>
            <w:r w:rsidR="009B5E65" w:rsidRPr="00427649">
              <w:rPr>
                <w:rFonts w:ascii="標楷體" w:eastAsia="標楷體" w:hAnsi="標楷體" w:hint="eastAsia"/>
              </w:rPr>
              <w:t>)]</w:t>
            </w:r>
            <w:r w:rsidR="009B5E65">
              <w:rPr>
                <w:rFonts w:ascii="標楷體" w:eastAsia="標楷體" w:hAnsi="標楷體" w:hint="eastAsia"/>
                <w:lang w:eastAsia="zh-HK"/>
              </w:rPr>
              <w:t>欄位</w:t>
            </w:r>
          </w:p>
        </w:tc>
      </w:tr>
      <w:tr w:rsidR="00EF2AF2" w:rsidRPr="00427649" w14:paraId="0665494F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3B15770" w14:textId="77777777" w:rsidR="00EF2AF2" w:rsidRPr="00427649" w:rsidRDefault="00EF2AF2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5741C55" w14:textId="77777777" w:rsidR="00EF2AF2" w:rsidRPr="00427649" w:rsidRDefault="00EF2AF2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6FCF02" w14:textId="181DCA5E" w:rsidR="00EF2AF2" w:rsidRPr="00427649" w:rsidRDefault="009547CB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EF2AF2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9D5A5B3" w14:textId="77777777" w:rsidR="00EF2AF2" w:rsidRPr="00427649" w:rsidRDefault="00EF2AF2" w:rsidP="00EF2AF2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5552CEC" w14:textId="77777777" w:rsidR="008854BA" w:rsidRPr="00EF2AF2" w:rsidRDefault="008854BA" w:rsidP="008854BA"/>
    <w:p w14:paraId="0FA93826" w14:textId="77777777" w:rsidR="008854BA" w:rsidRPr="00427649" w:rsidRDefault="008854BA" w:rsidP="008854BA">
      <w:pPr>
        <w:rPr>
          <w:noProof/>
        </w:rPr>
      </w:pPr>
    </w:p>
    <w:p w14:paraId="69DBB82F" w14:textId="77777777" w:rsidR="008854BA" w:rsidRPr="00427649" w:rsidRDefault="008854BA" w:rsidP="008854BA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8854BA" w:rsidRPr="00427649" w14:paraId="70914B05" w14:textId="77777777" w:rsidTr="00AD0398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2D35CDA0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041E31D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156AE039" w14:textId="77777777" w:rsidR="008854BA" w:rsidRPr="00427649" w:rsidRDefault="008854BA" w:rsidP="00AD0398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4028996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8854BA" w:rsidRPr="00427649" w14:paraId="45350D03" w14:textId="77777777" w:rsidTr="00AD0398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0F7F9C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1435FD9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764F645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5EC89A65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50D7F1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074E246D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5BD821B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0D926B8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8854BA" w:rsidRPr="00427649" w14:paraId="14ED71C5" w14:textId="77777777" w:rsidTr="00AD0398">
        <w:trPr>
          <w:trHeight w:val="244"/>
          <w:jc w:val="center"/>
        </w:trPr>
        <w:tc>
          <w:tcPr>
            <w:tcW w:w="489" w:type="dxa"/>
          </w:tcPr>
          <w:p w14:paraId="1F4111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1053" w:type="dxa"/>
          </w:tcPr>
          <w:p w14:paraId="1E4AD917" w14:textId="69EECC14" w:rsidR="008854BA" w:rsidRPr="00427649" w:rsidRDefault="00AD0398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序號</w:t>
            </w:r>
          </w:p>
        </w:tc>
        <w:tc>
          <w:tcPr>
            <w:tcW w:w="1364" w:type="dxa"/>
          </w:tcPr>
          <w:p w14:paraId="387707CB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4972D8AD" w14:textId="7B76EE24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55EF4E32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5897BCD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034546E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0297CF04" w14:textId="77777777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0F5A43" w14:paraId="27195134" w14:textId="77777777" w:rsidTr="00AD0398">
        <w:trPr>
          <w:trHeight w:val="244"/>
          <w:jc w:val="center"/>
        </w:trPr>
        <w:tc>
          <w:tcPr>
            <w:tcW w:w="489" w:type="dxa"/>
          </w:tcPr>
          <w:p w14:paraId="74325793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4A569E69" w14:textId="2F24A6CC" w:rsidR="008854BA" w:rsidRDefault="00AD0398" w:rsidP="00AD03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代號</w:t>
            </w:r>
          </w:p>
        </w:tc>
        <w:tc>
          <w:tcPr>
            <w:tcW w:w="1364" w:type="dxa"/>
          </w:tcPr>
          <w:p w14:paraId="7807ED4B" w14:textId="1F60DF46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63275D91" w14:textId="6AA21706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783D5F4F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57E5F85" w14:textId="3D323AC9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3C235B0A" w14:textId="14E28B48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494" w:type="dxa"/>
          </w:tcPr>
          <w:p w14:paraId="22941C95" w14:textId="18A93C1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</w:tr>
      <w:tr w:rsidR="008854BA" w:rsidRPr="000F5A43" w14:paraId="66DC7ADE" w14:textId="77777777" w:rsidTr="00AD0398">
        <w:trPr>
          <w:trHeight w:val="244"/>
          <w:jc w:val="center"/>
        </w:trPr>
        <w:tc>
          <w:tcPr>
            <w:tcW w:w="489" w:type="dxa"/>
          </w:tcPr>
          <w:p w14:paraId="114CFFE6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5201E362" w14:textId="3057C51E" w:rsidR="008854BA" w:rsidRDefault="00BA046B" w:rsidP="00BA046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名稱</w:t>
            </w:r>
          </w:p>
        </w:tc>
        <w:tc>
          <w:tcPr>
            <w:tcW w:w="1364" w:type="dxa"/>
          </w:tcPr>
          <w:p w14:paraId="2D7D15B9" w14:textId="4051DEE1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32B71BFF" w14:textId="676E910D" w:rsidR="008854BA" w:rsidRDefault="008854BA" w:rsidP="00AD03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5B9CB8C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33C27F65" w14:textId="7777777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479E0EBF" w14:textId="124F3F47" w:rsidR="008854BA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F5F5213" w14:textId="59BA5CB4" w:rsidR="008854BA" w:rsidRPr="00427649" w:rsidRDefault="008854BA" w:rsidP="00AD03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8854BA" w:rsidRPr="00427649" w14:paraId="53DED48F" w14:textId="77777777" w:rsidTr="00AD0398">
        <w:trPr>
          <w:trHeight w:val="244"/>
          <w:jc w:val="center"/>
        </w:trPr>
        <w:tc>
          <w:tcPr>
            <w:tcW w:w="489" w:type="dxa"/>
          </w:tcPr>
          <w:p w14:paraId="336279EE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63EC6CC9" w14:textId="6D54BC35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製表日期</w:t>
            </w:r>
          </w:p>
        </w:tc>
        <w:tc>
          <w:tcPr>
            <w:tcW w:w="1364" w:type="dxa"/>
          </w:tcPr>
          <w:p w14:paraId="0016463F" w14:textId="4CCFE2D0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71918F96" w14:textId="5E09A42C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727" w:type="dxa"/>
          </w:tcPr>
          <w:p w14:paraId="783E703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E64E0A7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F0B3052" w14:textId="060BB03E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7B49A8D4" w14:textId="46B8A179" w:rsidR="008854BA" w:rsidRPr="00427649" w:rsidRDefault="008854BA" w:rsidP="00AD0398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8854BA" w:rsidRPr="00427649" w14:paraId="6A46E46E" w14:textId="77777777" w:rsidTr="00AD0398">
        <w:trPr>
          <w:trHeight w:val="244"/>
          <w:jc w:val="center"/>
        </w:trPr>
        <w:tc>
          <w:tcPr>
            <w:tcW w:w="489" w:type="dxa"/>
          </w:tcPr>
          <w:p w14:paraId="268D626B" w14:textId="77777777" w:rsidR="008854BA" w:rsidRPr="00427649" w:rsidRDefault="008854BA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19056F00" w14:textId="57B2D44B" w:rsidR="008854BA" w:rsidRPr="00427649" w:rsidRDefault="00BA046B" w:rsidP="00AD03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報表內容預</w:t>
            </w:r>
            <w:r>
              <w:rPr>
                <w:rFonts w:ascii="標楷體" w:eastAsia="標楷體" w:hAnsi="標楷體" w:hint="eastAsia"/>
              </w:rPr>
              <w:t>覽</w:t>
            </w:r>
          </w:p>
        </w:tc>
        <w:tc>
          <w:tcPr>
            <w:tcW w:w="1364" w:type="dxa"/>
          </w:tcPr>
          <w:p w14:paraId="00801B76" w14:textId="18DABC12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DAA23C8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727" w:type="dxa"/>
          </w:tcPr>
          <w:p w14:paraId="132B860E" w14:textId="77777777" w:rsidR="008854BA" w:rsidRPr="00427649" w:rsidRDefault="008854BA" w:rsidP="00AD03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607" w:type="dxa"/>
          </w:tcPr>
          <w:p w14:paraId="07C2703A" w14:textId="77777777" w:rsidR="008854BA" w:rsidRPr="00427649" w:rsidRDefault="008854BA" w:rsidP="00AD03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5809D5" w14:textId="3E33B57A" w:rsidR="008854BA" w:rsidRPr="00427649" w:rsidRDefault="008854BA" w:rsidP="00AD0398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517E0306" w14:textId="24AC3FA0" w:rsidR="008854BA" w:rsidRPr="00427649" w:rsidRDefault="00BA046B" w:rsidP="00BA046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</w:tbl>
    <w:p w14:paraId="58AA770F" w14:textId="77777777" w:rsidR="008854BA" w:rsidRPr="00427649" w:rsidRDefault="008854BA" w:rsidP="008854BA">
      <w:pPr>
        <w:pStyle w:val="a"/>
        <w:numPr>
          <w:ilvl w:val="0"/>
          <w:numId w:val="0"/>
        </w:numPr>
        <w:ind w:left="1418"/>
      </w:pPr>
    </w:p>
    <w:p w14:paraId="3A58EFD7" w14:textId="652C213C" w:rsidR="00C00435" w:rsidRPr="00427649" w:rsidRDefault="00C00435" w:rsidP="00C00435">
      <w:pPr>
        <w:pStyle w:val="3"/>
        <w:numPr>
          <w:ilvl w:val="2"/>
          <w:numId w:val="54"/>
        </w:numPr>
        <w:rPr>
          <w:rFonts w:hAnsi="標楷體"/>
        </w:rPr>
      </w:pPr>
      <w:bookmarkStart w:id="529" w:name="_Toc90456350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0</w:t>
      </w:r>
      <w:r w:rsidRPr="00E77287">
        <w:rPr>
          <w:rFonts w:hAnsi="標楷體" w:hint="eastAsia"/>
        </w:rPr>
        <w:t xml:space="preserve"> </w:t>
      </w:r>
      <w:r w:rsidRPr="00C00435">
        <w:rPr>
          <w:rFonts w:hAnsi="標楷體" w:hint="eastAsia"/>
        </w:rPr>
        <w:t>鎖定戶號查詢</w:t>
      </w:r>
      <w:bookmarkEnd w:id="529"/>
    </w:p>
    <w:p w14:paraId="00F5CBB3" w14:textId="77777777" w:rsidR="00C00435" w:rsidRPr="00427649" w:rsidRDefault="00C00435" w:rsidP="00C00435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C00435" w:rsidRPr="00427649" w14:paraId="29D83B89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094352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0C893BC" w14:textId="11D63A61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0</w:t>
            </w:r>
            <w:r w:rsidRPr="00C00435">
              <w:rPr>
                <w:rFonts w:ascii="標楷體" w:eastAsia="標楷體" w:hAnsi="標楷體" w:hint="eastAsia"/>
              </w:rPr>
              <w:t>鎖定戶號查詢</w:t>
            </w:r>
          </w:p>
        </w:tc>
      </w:tr>
      <w:tr w:rsidR="00C00435" w:rsidRPr="00427649" w14:paraId="4EE58B3D" w14:textId="77777777" w:rsidTr="00C00435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770BF0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475A9D" w14:textId="77777777" w:rsidR="00C00435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C00435" w:rsidRPr="00427649">
              <w:rPr>
                <w:rFonts w:ascii="標楷體" w:eastAsia="標楷體" w:hAnsi="標楷體" w:hint="eastAsia"/>
              </w:rPr>
              <w:t>查詢</w:t>
            </w:r>
            <w:r w:rsidR="00C00435">
              <w:rPr>
                <w:rFonts w:ascii="標楷體" w:eastAsia="標楷體" w:hAnsi="標楷體" w:hint="eastAsia"/>
                <w:lang w:eastAsia="zh-HK"/>
              </w:rPr>
              <w:t>已鎖定戶號使用</w:t>
            </w:r>
          </w:p>
          <w:p w14:paraId="6B5C4C3C" w14:textId="1139AF37" w:rsidR="001A1EB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C00435" w:rsidRPr="00427649" w14:paraId="50F9E018" w14:textId="77777777" w:rsidTr="00C00435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B7D4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4A2BA27" w14:textId="3144645C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 w:rsidR="001A1EB5" w:rsidRPr="00427649">
              <w:rPr>
                <w:rFonts w:ascii="標楷體" w:eastAsia="標楷體" w:hAnsi="標楷體" w:hint="eastAsia"/>
              </w:rPr>
              <w:t>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01CC5971" w14:textId="01B8832A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Lock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178FED6A" w14:textId="6863B0F2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>
              <w:rPr>
                <w:rFonts w:ascii="標楷體" w:eastAsia="標楷體" w:hAnsi="標楷體" w:hint="eastAsia"/>
                <w:lang w:eastAsia="zh-HK"/>
              </w:rPr>
              <w:t>全部銷定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  <w:p w14:paraId="2A8F27E2" w14:textId="08735065" w:rsidR="00C00435" w:rsidRPr="00427649" w:rsidRDefault="00C00435" w:rsidP="00F903D2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="00F903D2" w:rsidRPr="00F903D2">
              <w:rPr>
                <w:rFonts w:ascii="標楷體" w:eastAsia="標楷體" w:hAnsi="標楷體" w:hint="eastAsia"/>
              </w:rPr>
              <w:t>鎖定序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F903D2">
              <w:rPr>
                <w:rFonts w:ascii="標楷體" w:eastAsia="標楷體" w:hAnsi="標楷體" w:hint="eastAsia"/>
              </w:rPr>
              <w:t>Lock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</w:rPr>
              <w:t>由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F903D2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排序</w:t>
            </w:r>
          </w:p>
        </w:tc>
      </w:tr>
      <w:tr w:rsidR="00C00435" w:rsidRPr="00427649" w14:paraId="7FAA0A99" w14:textId="77777777" w:rsidTr="00C00435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D16CE24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EEEF14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AC15BC8" w14:textId="77777777" w:rsidTr="00C00435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965946E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8FC1BC0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68FCB9CD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6EAE8FC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CF909E1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</w:p>
        </w:tc>
      </w:tr>
      <w:tr w:rsidR="00C00435" w:rsidRPr="00427649" w14:paraId="4444BEA1" w14:textId="77777777" w:rsidTr="00C00435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270EF19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01917511" w14:textId="77777777" w:rsidR="00C00435" w:rsidRPr="00427649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C00435" w:rsidRPr="00427649" w14:paraId="2857CD9A" w14:textId="77777777" w:rsidTr="00C00435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C51FBD6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036FB6A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B775A59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3CD1D429" w14:textId="77777777" w:rsidR="00C00435" w:rsidRPr="00A40063" w:rsidRDefault="00C00435" w:rsidP="00C00435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C00435" w:rsidRPr="00427649" w14:paraId="5DB0569E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C4FBD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FE43D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07E708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C00435" w:rsidRPr="00427649" w14:paraId="6E4F45E6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F7C83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C981A9" w14:textId="57FE35AD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Tx</w:t>
            </w:r>
            <w:r w:rsidR="001A1EB5">
              <w:rPr>
                <w:rFonts w:ascii="標楷體" w:eastAsia="標楷體" w:hAnsi="標楷體" w:hint="eastAsia"/>
              </w:rPr>
              <w:t>Lock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7FFE65" w14:textId="283A27A0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C00435" w:rsidRPr="00427649" w14:paraId="005D7D19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398741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06CED0" w14:textId="77777777" w:rsidR="00C00435" w:rsidRDefault="00C0043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438C154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1A1EB5" w:rsidRPr="00427649" w14:paraId="13B7A4B5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148B9" w14:textId="6CF9467F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7FBE31" w14:textId="4FB11068" w:rsidR="001A1EB5" w:rsidRDefault="001A1EB5" w:rsidP="001A1EB5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B04799" w14:textId="56CF3E0C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1A1EB5" w:rsidRPr="00427649" w14:paraId="48420350" w14:textId="77777777" w:rsidTr="00C00435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3A14CE" w14:textId="16C5C92E" w:rsidR="001A1EB5" w:rsidRDefault="001A1EB5" w:rsidP="001A1EB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53CFA34" w14:textId="5752CA27" w:rsidR="001A1EB5" w:rsidRPr="00336BC5" w:rsidRDefault="001A1EB5" w:rsidP="001A1EB5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76ECA" w14:textId="1E22241E" w:rsidR="001A1EB5" w:rsidRPr="00FF6BAB" w:rsidRDefault="001A1EB5" w:rsidP="001A1EB5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</w:tbl>
    <w:p w14:paraId="1D94E9CC" w14:textId="77777777" w:rsidR="00C00435" w:rsidRPr="00427649" w:rsidRDefault="00C00435" w:rsidP="00C00435">
      <w:pPr>
        <w:rPr>
          <w:rFonts w:ascii="標楷體" w:eastAsia="標楷體" w:hAnsi="標楷體"/>
        </w:rPr>
      </w:pPr>
    </w:p>
    <w:p w14:paraId="74D9F60C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8C128C3" w14:textId="77777777" w:rsidR="00C00435" w:rsidRPr="00427649" w:rsidRDefault="00C00435" w:rsidP="00C00435"/>
    <w:p w14:paraId="5545AB2A" w14:textId="07CD2F65" w:rsidR="00C00435" w:rsidRPr="00427649" w:rsidRDefault="001A1EB5" w:rsidP="00C00435">
      <w:r w:rsidRPr="001A1EB5">
        <w:rPr>
          <w:noProof/>
        </w:rPr>
        <w:drawing>
          <wp:inline distT="0" distB="0" distL="0" distR="0" wp14:anchorId="659FFB00" wp14:editId="456D0983">
            <wp:extent cx="5159187" cy="1082134"/>
            <wp:effectExtent l="0" t="0" r="3810" b="3810"/>
            <wp:docPr id="6" name="圖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159187" cy="10821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C43A6E" w14:textId="77777777" w:rsidR="00C00435" w:rsidRPr="00427649" w:rsidRDefault="00C00435" w:rsidP="00C00435"/>
    <w:p w14:paraId="3F027570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C601DAE" w14:textId="77777777" w:rsidR="00C00435" w:rsidRPr="00427649" w:rsidRDefault="00C00435" w:rsidP="00C00435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C00435" w:rsidRPr="00427649" w14:paraId="107DE201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E5F8DC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2CFD965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AD3F57F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76EBC85A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854042C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30F49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352408" w14:textId="76404033" w:rsidR="001A1EB5" w:rsidRPr="001A1EB5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1A1EB5">
              <w:rPr>
                <w:rFonts w:ascii="標楷體" w:eastAsia="標楷體" w:hAnsi="標楷體" w:hint="eastAsia"/>
              </w:rPr>
              <w:t>無輸入條件,進行交易後,自動送出查詢</w:t>
            </w:r>
          </w:p>
          <w:p w14:paraId="2323E7D9" w14:textId="4F02F31B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3824301" w14:textId="1FE28511" w:rsidR="00C00435" w:rsidRPr="00427649" w:rsidRDefault="001A1EB5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C00435" w:rsidRPr="00427649">
              <w:rPr>
                <w:rFonts w:ascii="標楷體" w:eastAsia="標楷體" w:hAnsi="標楷體" w:hint="eastAsia"/>
              </w:rPr>
              <w:t>.查詢[</w:t>
            </w:r>
            <w:r w:rsidRPr="00C00435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C00435" w:rsidRPr="00427649">
              <w:rPr>
                <w:rFonts w:ascii="標楷體" w:eastAsia="標楷體" w:hAnsi="標楷體" w:hint="eastAsia"/>
              </w:rPr>
              <w:t>(</w:t>
            </w:r>
            <w:r w:rsidR="00C00435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Lock</w:t>
            </w:r>
            <w:r w:rsidR="00C00435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275148AB" w14:textId="77777777" w:rsidR="00C00435" w:rsidRPr="00427649" w:rsidRDefault="00C00435" w:rsidP="00C00435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"</w:t>
            </w:r>
          </w:p>
          <w:p w14:paraId="745D90A6" w14:textId="77777777" w:rsidR="00C00435" w:rsidRPr="00427649" w:rsidRDefault="00C00435" w:rsidP="00C00435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448329EA" w14:textId="71A330BD" w:rsidR="00C00435" w:rsidRPr="00427649" w:rsidRDefault="001A1EB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="00C00435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C00435" w:rsidRPr="00427649" w14:paraId="1CD200BE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E721670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9D39657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3B3E4E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C00435" w:rsidRPr="00427649" w14:paraId="2B08506D" w14:textId="77777777" w:rsidTr="00C00435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733AA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9E43BB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C992AB5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790223EF" w14:textId="77777777" w:rsidR="00C00435" w:rsidRPr="00427649" w:rsidRDefault="00C00435" w:rsidP="00C0043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62298CD2" w14:textId="77777777" w:rsidR="00C00435" w:rsidRPr="0016152D" w:rsidRDefault="00C00435" w:rsidP="00C00435">
      <w:pPr>
        <w:rPr>
          <w:noProof/>
        </w:rPr>
      </w:pPr>
    </w:p>
    <w:p w14:paraId="6F0C3E03" w14:textId="7CE2B4F9" w:rsidR="00C00435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77549151" w14:textId="77777777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p w14:paraId="20459D22" w14:textId="231BA9FA" w:rsidR="001A1EB5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</w:rPr>
      </w:pPr>
      <w:r>
        <w:rPr>
          <w:rFonts w:ascii="標楷體" w:eastAsia="標楷體" w:hAnsi="標楷體" w:hint="eastAsia"/>
          <w:sz w:val="26"/>
          <w:szCs w:val="26"/>
          <w:lang w:eastAsia="zh-HK"/>
        </w:rPr>
        <w:t>無輸入欄位</w:t>
      </w:r>
    </w:p>
    <w:p w14:paraId="13C291EA" w14:textId="77777777" w:rsidR="001A1EB5" w:rsidRPr="00427649" w:rsidRDefault="001A1EB5" w:rsidP="001A1EB5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89DC8E8" w14:textId="77777777" w:rsidR="00C00435" w:rsidRPr="00427649" w:rsidRDefault="00C00435" w:rsidP="00C00435">
      <w:pPr>
        <w:pStyle w:val="a"/>
      </w:pPr>
      <w:r w:rsidRPr="00427649">
        <w:rPr>
          <w:rFonts w:hint="eastAsia"/>
        </w:rPr>
        <w:t>輸出畫面:</w:t>
      </w:r>
    </w:p>
    <w:p w14:paraId="48313137" w14:textId="77777777" w:rsidR="00C00435" w:rsidRPr="00427649" w:rsidRDefault="00C00435" w:rsidP="00C00435">
      <w:r w:rsidRPr="00712095">
        <w:rPr>
          <w:noProof/>
        </w:rPr>
        <w:t xml:space="preserve"> </w:t>
      </w:r>
    </w:p>
    <w:p w14:paraId="654D69A2" w14:textId="24B9162F" w:rsidR="00C00435" w:rsidRDefault="00E377CC" w:rsidP="00C00435">
      <w:r w:rsidRPr="00E377CC">
        <w:rPr>
          <w:noProof/>
        </w:rPr>
        <w:drawing>
          <wp:inline distT="0" distB="0" distL="0" distR="0" wp14:anchorId="6B94DBDE" wp14:editId="2F5EA10D">
            <wp:extent cx="6479540" cy="663575"/>
            <wp:effectExtent l="0" t="0" r="0" b="3175"/>
            <wp:docPr id="14" name="圖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663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5DA4F0E" w14:textId="77777777" w:rsidR="00C00435" w:rsidRPr="00427649" w:rsidRDefault="00C00435" w:rsidP="00C00435"/>
    <w:p w14:paraId="0317B8D0" w14:textId="77777777" w:rsidR="00C00435" w:rsidRPr="00427649" w:rsidRDefault="00C00435" w:rsidP="00C00435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C00435" w:rsidRPr="00427649" w14:paraId="5D0AE14D" w14:textId="77777777" w:rsidTr="00C00435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019A62E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lastRenderedPageBreak/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309096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CBAAB53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04B997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4B766D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C00435" w:rsidRPr="00427649" w14:paraId="5C85E537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5723F89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AFC2837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69F775D" w14:textId="31ED4781" w:rsidR="00C00435" w:rsidRPr="00427649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B2D2CC" w14:textId="77777777" w:rsidR="00C00435" w:rsidRPr="00427649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B2B2E5" w14:textId="34C3C7F5" w:rsidR="00C00435" w:rsidRPr="000B28DD" w:rsidRDefault="001659B9" w:rsidP="001659B9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Pr="00427649">
              <w:rPr>
                <w:rFonts w:ascii="標楷體" w:eastAsia="標楷體" w:hAnsi="標楷體"/>
                <w:color w:val="000000" w:themeColor="text1"/>
              </w:rPr>
              <w:t>L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C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1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10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戶號鎖定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解除當筆鎖定</w:t>
            </w:r>
            <w:proofErr w:type="gramEnd"/>
            <w:r w:rsidRPr="00427649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C00435" w:rsidRPr="00427649" w14:paraId="094BC8FD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ADC7D7" w14:textId="0A7435BA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D876B8" w14:textId="77777777" w:rsidR="00C00435" w:rsidRPr="00427649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4F5519" w14:textId="77777777" w:rsidR="00C00435" w:rsidRDefault="00C00435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807B6C" w14:textId="395C54AF" w:rsidR="00C00435" w:rsidRDefault="001659B9" w:rsidP="00165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Lock</w:t>
            </w:r>
            <w:r w:rsidR="00C00435" w:rsidRPr="00A262EE"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0BA1D1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5EB13299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6A4157" w14:textId="33429119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597F9E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81C882" w14:textId="0B42FF92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F603A9" w14:textId="343867FE" w:rsidR="00C00435" w:rsidRDefault="00C00435" w:rsidP="00165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Cust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F73B78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071D4254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F06C6" w14:textId="708C79BF" w:rsidR="00C00435" w:rsidRDefault="001659B9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E3C90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A4B983" w14:textId="4CC52935" w:rsidR="00C00435" w:rsidRDefault="001659B9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D11EA7" w14:textId="77777777" w:rsidR="003F0EB0" w:rsidRDefault="00C00435" w:rsidP="001659B9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 w:rsidR="001659B9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1659B9">
              <w:rPr>
                <w:rFonts w:ascii="標楷體" w:eastAsia="標楷體" w:hAnsi="標楷體"/>
              </w:rPr>
              <w:t>TranNo</w:t>
            </w:r>
            <w:r w:rsidR="003F0EB0">
              <w:rPr>
                <w:rFonts w:ascii="標楷體" w:eastAsia="標楷體" w:hAnsi="標楷體" w:hint="eastAsia"/>
              </w:rPr>
              <w:t xml:space="preserve"> +</w:t>
            </w:r>
          </w:p>
          <w:p w14:paraId="456D9C7F" w14:textId="5D050CE2" w:rsidR="003F0EB0" w:rsidRDefault="003F0EB0" w:rsidP="001659B9">
            <w:pPr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919A009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7C9AC361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88647D1" w14:textId="3E737FC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7DD25A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DBA" w14:textId="2F7EDA07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E296D" w14:textId="77777777" w:rsidR="00C00435" w:rsidRDefault="00C00435" w:rsidP="003F0EB0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 w:rsidR="003F0EB0">
              <w:rPr>
                <w:rFonts w:ascii="標楷體" w:eastAsia="標楷體" w:hAnsi="標楷體" w:hint="eastAsia"/>
              </w:rPr>
              <w:t>Lock</w:t>
            </w:r>
            <w:r>
              <w:rPr>
                <w:rFonts w:ascii="標楷體" w:eastAsia="標楷體" w:hAnsi="標楷體"/>
              </w:rPr>
              <w:t>.</w:t>
            </w:r>
            <w:r w:rsidR="003F0EB0">
              <w:rPr>
                <w:rFonts w:ascii="標楷體" w:eastAsia="標楷體" w:hAnsi="標楷體"/>
              </w:rPr>
              <w:t>Br</w:t>
            </w:r>
            <w:r w:rsidR="003F0EB0">
              <w:rPr>
                <w:rFonts w:ascii="標楷體" w:eastAsia="標楷體" w:hAnsi="標楷體" w:hint="eastAsia"/>
              </w:rPr>
              <w:t>No</w:t>
            </w:r>
            <w:r w:rsidR="003F0EB0">
              <w:rPr>
                <w:rFonts w:ascii="標楷體" w:eastAsia="標楷體" w:hAnsi="標楷體"/>
              </w:rPr>
              <w:t xml:space="preserve"> +</w:t>
            </w:r>
          </w:p>
          <w:p w14:paraId="0078F9E8" w14:textId="4DFC3998" w:rsidR="003F0EB0" w:rsidRDefault="003F0EB0" w:rsidP="003F0EB0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17EAE2" w14:textId="77777777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6831162F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465F64" w14:textId="596E3C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C6629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C1C800" w14:textId="60ADA9C2" w:rsidR="00C00435" w:rsidRDefault="003F0EB0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226CDD" w14:textId="43F12EA8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 xml:space="preserve">rNo + </w:t>
            </w:r>
          </w:p>
          <w:p w14:paraId="07B70AFE" w14:textId="227F8EB3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B13AFE" w14:textId="39919574" w:rsidR="00C00435" w:rsidRPr="00E311C6" w:rsidRDefault="00C00435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C00435" w:rsidRPr="00427649" w14:paraId="4090E01A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E2D0934" w14:textId="671749E5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C6DA98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CD6BB" w14:textId="61ED8E4C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939B4B" w14:textId="124DBFFF" w:rsidR="00C00435" w:rsidRDefault="003F0EB0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 w:rsidR="00C00435"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B96CD5" w14:textId="69E42DF9" w:rsidR="00C00435" w:rsidRPr="00157156" w:rsidRDefault="00951DC8" w:rsidP="00C00435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C00435" w:rsidRPr="00427649" w14:paraId="6024FEFC" w14:textId="77777777" w:rsidTr="00C00435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F20C2E" w14:textId="207A6A07" w:rsidR="00C00435" w:rsidRDefault="003F0EB0" w:rsidP="00C00435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CA062C" w14:textId="77777777" w:rsidR="00C00435" w:rsidRDefault="00C00435" w:rsidP="00C00435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5B8812" w14:textId="2D8A606A" w:rsidR="00C00435" w:rsidRDefault="00B94B1D" w:rsidP="00C0043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BFFB134" w14:textId="7ED4A52D" w:rsidR="00C00435" w:rsidRDefault="00B94B1D" w:rsidP="00C00435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DE273" w14:textId="7C5A6EA4" w:rsidR="00C00435" w:rsidRPr="00157156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587E6C81" w14:textId="77777777" w:rsidR="00C00435" w:rsidRDefault="00C00435" w:rsidP="00C00435"/>
    <w:p w14:paraId="34DD6004" w14:textId="649F71C4" w:rsidR="008854BA" w:rsidRDefault="008854BA" w:rsidP="00467825"/>
    <w:p w14:paraId="065F4C73" w14:textId="35220E0B" w:rsidR="00D266B9" w:rsidRPr="00427649" w:rsidRDefault="00D266B9" w:rsidP="00A546A6">
      <w:pPr>
        <w:pStyle w:val="3"/>
        <w:numPr>
          <w:ilvl w:val="2"/>
          <w:numId w:val="54"/>
        </w:numPr>
        <w:rPr>
          <w:rFonts w:hAnsi="標楷體"/>
        </w:rPr>
      </w:pPr>
      <w:bookmarkStart w:id="530" w:name="_Toc90456351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10</w:t>
      </w:r>
      <w:r w:rsidRPr="00E77287">
        <w:rPr>
          <w:rFonts w:hAnsi="標楷體" w:hint="eastAsia"/>
        </w:rPr>
        <w:t xml:space="preserve"> </w:t>
      </w:r>
      <w:r w:rsidR="00A546A6" w:rsidRPr="00A546A6">
        <w:rPr>
          <w:rFonts w:hAnsi="標楷體" w:hint="eastAsia"/>
        </w:rPr>
        <w:t>解除戶號鎖定</w:t>
      </w:r>
      <w:bookmarkEnd w:id="530"/>
    </w:p>
    <w:p w14:paraId="11048364" w14:textId="77777777" w:rsidR="00D266B9" w:rsidRPr="00427649" w:rsidRDefault="00D266B9" w:rsidP="00D266B9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D266B9" w:rsidRPr="00427649" w14:paraId="3054D695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5313BD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D27163" w14:textId="4980B8EB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 w:rsidRPr="00A546A6">
              <w:rPr>
                <w:rFonts w:ascii="標楷體" w:eastAsia="標楷體" w:hAnsi="標楷體" w:hint="eastAsia"/>
              </w:rPr>
              <w:t>解除戶號鎖定</w:t>
            </w:r>
          </w:p>
        </w:tc>
      </w:tr>
      <w:tr w:rsidR="00D266B9" w:rsidRPr="00427649" w14:paraId="69A70C03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1B8D01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140ADF" w14:textId="5A0E3E2E" w:rsidR="00D266B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="00A546A6" w:rsidRPr="00A546A6"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  <w:lang w:eastAsia="zh-HK"/>
              </w:rPr>
              <w:t>時使用</w:t>
            </w:r>
          </w:p>
          <w:p w14:paraId="1DF20B45" w14:textId="5A7CCF5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入口交易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</w:t>
            </w:r>
            <w:r w:rsidR="00A546A6">
              <w:rPr>
                <w:rFonts w:ascii="標楷體" w:eastAsia="標楷體" w:hAnsi="標楷體" w:hint="eastAsia"/>
              </w:rPr>
              <w:t>10</w:t>
            </w:r>
            <w:r w:rsidR="00A546A6">
              <w:rPr>
                <w:rFonts w:ascii="標楷體" w:eastAsia="標楷體" w:hAnsi="標楷體" w:hint="eastAsia"/>
                <w:lang w:eastAsia="zh-HK"/>
              </w:rPr>
              <w:t>鎖定戶號</w:t>
            </w: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  <w:r w:rsidRPr="008854BA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D266B9" w:rsidRPr="00427649" w14:paraId="0315F70C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884C6E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8CF5067" w14:textId="2F3B13E5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4F657A69" w14:textId="5BCEA314" w:rsidR="00D266B9" w:rsidRPr="00427649" w:rsidRDefault="00D266B9" w:rsidP="008C2E82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 w:rsidR="00A546A6">
              <w:rPr>
                <w:rFonts w:ascii="標楷體" w:eastAsia="標楷體" w:hAnsi="標楷體" w:hint="eastAsia"/>
              </w:rPr>
              <w:t>Lock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8C2E82">
              <w:rPr>
                <w:rFonts w:ascii="標楷體" w:eastAsia="標楷體" w:hAnsi="標楷體" w:hint="eastAsia"/>
              </w:rPr>
              <w:t>[</w:t>
            </w:r>
            <w:r w:rsidR="008C2E82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8C2E82">
              <w:rPr>
                <w:rFonts w:ascii="標楷體" w:eastAsia="標楷體" w:hAnsi="標楷體" w:hint="eastAsia"/>
              </w:rPr>
              <w:t>(Tx</w:t>
            </w:r>
            <w:r w:rsidR="008C2E82">
              <w:rPr>
                <w:rFonts w:ascii="標楷體" w:eastAsia="標楷體" w:hAnsi="標楷體"/>
              </w:rPr>
              <w:t>UnLock</w:t>
            </w:r>
            <w:r w:rsidR="008C2E82">
              <w:rPr>
                <w:rFonts w:ascii="標楷體" w:eastAsia="標楷體" w:hAnsi="標楷體" w:hint="eastAsia"/>
              </w:rPr>
              <w:t>)]</w:t>
            </w:r>
            <w:r w:rsidR="008C2E82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8C2E82">
              <w:rPr>
                <w:rFonts w:ascii="標楷體" w:eastAsia="標楷體" w:hAnsi="標楷體" w:hint="eastAsia"/>
              </w:rPr>
              <w:t>,</w:t>
            </w:r>
          </w:p>
        </w:tc>
      </w:tr>
      <w:tr w:rsidR="00D266B9" w:rsidRPr="00427649" w14:paraId="1E76B35C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CB34639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499E1C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367ACD5B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ACB88C5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4AB7D1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5B79C9A2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024DC6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128F633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427649" w14:paraId="24ABA6BF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A393426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F929004" w14:textId="456CC5A3" w:rsidR="00D266B9" w:rsidRPr="00427649" w:rsidRDefault="000D273F" w:rsidP="000D273F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  <w:r w:rsidRPr="000D273F">
              <w:rPr>
                <w:rFonts w:ascii="標楷體" w:eastAsia="標楷體" w:hAnsi="標楷體"/>
                <w:lang w:eastAsia="zh-HK"/>
              </w:rPr>
              <w:t>LockControl</w:t>
            </w:r>
            <w:r w:rsidRPr="000D273F">
              <w:rPr>
                <w:rFonts w:ascii="標楷體" w:eastAsia="標楷體" w:hAnsi="標楷體" w:hint="eastAsia"/>
                <w:lang w:eastAsia="zh-HK"/>
              </w:rPr>
              <w:t>共同元件</w:t>
            </w:r>
          </w:p>
        </w:tc>
      </w:tr>
      <w:tr w:rsidR="00D266B9" w:rsidRPr="00427649" w14:paraId="505846CF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28B73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D08A96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65A1646A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7B9621F4" w14:textId="77777777" w:rsidR="00D266B9" w:rsidRPr="00A40063" w:rsidRDefault="00D266B9" w:rsidP="00D266B9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D266B9" w:rsidRPr="00427649" w14:paraId="79F793F6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9A1799D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2C34C2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94C94DC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D266B9" w:rsidRPr="00427649" w14:paraId="700FAAD2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9F42E9E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AD2CC2" w14:textId="2E210912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Tx</w:t>
            </w:r>
            <w:r w:rsidR="008C2E82">
              <w:rPr>
                <w:rFonts w:ascii="標楷體" w:eastAsia="標楷體" w:hAnsi="標楷體" w:hint="eastAsia"/>
              </w:rPr>
              <w:t>Lo</w:t>
            </w:r>
            <w:r w:rsidR="008C2E82">
              <w:rPr>
                <w:rFonts w:ascii="標楷體" w:eastAsia="標楷體" w:hAnsi="標楷體"/>
              </w:rPr>
              <w:t>ck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99ABB48" w14:textId="477EF683" w:rsidR="00D266B9" w:rsidRPr="00427649" w:rsidRDefault="008C2E82" w:rsidP="00A47AAA">
            <w:pPr>
              <w:rPr>
                <w:rFonts w:ascii="標楷體" w:eastAsia="標楷體" w:hAnsi="標楷體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</w:p>
        </w:tc>
      </w:tr>
      <w:tr w:rsidR="00D266B9" w:rsidRPr="00427649" w14:paraId="645B715F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9292F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44DC351" w14:textId="3B0998C8" w:rsidR="00D266B9" w:rsidRDefault="008C2E82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TxUn</w:t>
            </w:r>
            <w:r>
              <w:rPr>
                <w:rFonts w:ascii="標楷體" w:eastAsia="標楷體" w:hAnsi="標楷體" w:hint="eastAsia"/>
              </w:rPr>
              <w:t>Lo</w:t>
            </w:r>
            <w:r>
              <w:rPr>
                <w:rFonts w:ascii="標楷體" w:eastAsia="標楷體" w:hAnsi="標楷體"/>
              </w:rPr>
              <w:t>ck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4AF30F" w14:textId="23058459" w:rsidR="00D266B9" w:rsidRDefault="008C2E82" w:rsidP="00A47AAA">
            <w:pPr>
              <w:rPr>
                <w:rFonts w:ascii="標楷體" w:eastAsia="標楷體" w:hAnsi="標楷體"/>
                <w:lang w:eastAsia="zh-HK"/>
              </w:rPr>
            </w:pP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</w:p>
        </w:tc>
      </w:tr>
    </w:tbl>
    <w:p w14:paraId="23192B12" w14:textId="77777777" w:rsidR="00D266B9" w:rsidRPr="00427649" w:rsidRDefault="00D266B9" w:rsidP="00D266B9">
      <w:pPr>
        <w:rPr>
          <w:rFonts w:ascii="標楷體" w:eastAsia="標楷體" w:hAnsi="標楷體"/>
        </w:rPr>
      </w:pPr>
    </w:p>
    <w:p w14:paraId="1796180D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4255B46" w14:textId="77777777" w:rsidR="00D266B9" w:rsidRPr="00427649" w:rsidRDefault="00D266B9" w:rsidP="00D266B9"/>
    <w:p w14:paraId="582B813E" w14:textId="23A5E14A" w:rsidR="00D266B9" w:rsidRDefault="001F7E04" w:rsidP="00D266B9">
      <w:r w:rsidRPr="001F7E04">
        <w:rPr>
          <w:noProof/>
        </w:rPr>
        <w:drawing>
          <wp:inline distT="0" distB="0" distL="0" distR="0" wp14:anchorId="2DC08A0F" wp14:editId="19171E18">
            <wp:extent cx="6479540" cy="2559050"/>
            <wp:effectExtent l="0" t="0" r="0" b="0"/>
            <wp:docPr id="12" name="圖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559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47036A8" w14:textId="77777777" w:rsidR="001C513C" w:rsidRPr="00427649" w:rsidRDefault="001C513C" w:rsidP="00D266B9"/>
    <w:p w14:paraId="180A0842" w14:textId="77777777" w:rsidR="00D266B9" w:rsidRPr="00427649" w:rsidRDefault="00D266B9" w:rsidP="00D266B9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53EB928F" w14:textId="77777777" w:rsidR="00D266B9" w:rsidRPr="00427649" w:rsidRDefault="00D266B9" w:rsidP="00D266B9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D266B9" w:rsidRPr="00427649" w14:paraId="06958F8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F6255D6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A83BD1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3AF93C92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D266B9" w:rsidRPr="00427649" w14:paraId="2BF1151D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2AEC88A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5021F5" w14:textId="4A314855" w:rsidR="00D266B9" w:rsidRPr="00427649" w:rsidRDefault="001C513C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解除鎖定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B33AD4F" w14:textId="59D07E15" w:rsidR="00D266B9" w:rsidRDefault="00D266B9" w:rsidP="00A47AAA">
            <w:pPr>
              <w:rPr>
                <w:rFonts w:ascii="標楷體" w:eastAsia="標楷體" w:hAnsi="標楷體"/>
                <w:shd w:val="pct15" w:color="auto" w:fill="FFFFFF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2E81D5A7" w14:textId="264EF538" w:rsidR="00A63808" w:rsidRPr="00427649" w:rsidRDefault="00A63808" w:rsidP="00A6380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[0004:</w:t>
            </w:r>
            <w:r>
              <w:rPr>
                <w:rFonts w:ascii="標楷體" w:eastAsia="標楷體" w:hAnsi="標楷體" w:hint="eastAsia"/>
                <w:lang w:eastAsia="zh-HK"/>
              </w:rPr>
              <w:t>交易需主管授權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解除戶號鎖定</w:t>
            </w:r>
            <w:r>
              <w:rPr>
                <w:rFonts w:ascii="標楷體" w:eastAsia="標楷體" w:hAnsi="標楷體" w:hint="eastAsia"/>
              </w:rPr>
              <w:t>)]</w:t>
            </w:r>
          </w:p>
          <w:p w14:paraId="34126CA8" w14:textId="3C8EDBB5" w:rsidR="000D273F" w:rsidRDefault="00A63808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</w:t>
            </w:r>
            <w:r w:rsidR="00D266B9" w:rsidRPr="00427649">
              <w:rPr>
                <w:rFonts w:ascii="標楷體" w:eastAsia="標楷體" w:hAnsi="標楷體" w:hint="eastAsia"/>
              </w:rPr>
              <w:t>.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檢查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解除</w:t>
            </w:r>
            <w:r w:rsidR="00D266B9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="00D266B9" w:rsidRPr="00336BC5">
              <w:rPr>
                <w:rFonts w:ascii="標楷體" w:eastAsia="標楷體" w:hAnsi="標楷體"/>
              </w:rPr>
              <w:t>Tx</w:t>
            </w:r>
            <w:r w:rsidR="000D273F">
              <w:rPr>
                <w:rFonts w:ascii="標楷體" w:eastAsia="標楷體" w:hAnsi="標楷體" w:hint="eastAsia"/>
              </w:rPr>
              <w:t>L</w:t>
            </w:r>
            <w:r w:rsidR="000D273F">
              <w:rPr>
                <w:rFonts w:ascii="標楷體" w:eastAsia="標楷體" w:hAnsi="標楷體"/>
              </w:rPr>
              <w:t>ock</w:t>
            </w:r>
            <w:r w:rsidR="00D266B9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的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  <w:r w:rsidR="000D273F">
              <w:rPr>
                <w:rFonts w:ascii="標楷體" w:eastAsia="標楷體" w:hAnsi="標楷體" w:hint="eastAsia"/>
              </w:rPr>
              <w:t>(L</w:t>
            </w:r>
            <w:r w:rsidR="000D273F">
              <w:rPr>
                <w:rFonts w:ascii="標楷體" w:eastAsia="標楷體" w:hAnsi="標楷體"/>
              </w:rPr>
              <w:t>ockNo</w:t>
            </w:r>
            <w:r w:rsidR="000D273F">
              <w:rPr>
                <w:rFonts w:ascii="標楷體" w:eastAsia="標楷體" w:hAnsi="標楷體" w:hint="eastAsia"/>
              </w:rPr>
              <w:t>)]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是否存在</w:t>
            </w:r>
            <w:r w:rsidR="00D266B9">
              <w:rPr>
                <w:rFonts w:ascii="標楷體" w:eastAsia="標楷體" w:hAnsi="標楷體" w:hint="eastAsia"/>
              </w:rPr>
              <w:t>,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D266B9" w:rsidRPr="00427649">
              <w:rPr>
                <w:rFonts w:ascii="標楷體" w:eastAsia="標楷體" w:hAnsi="標楷體" w:hint="eastAsia"/>
              </w:rPr>
              <w:t>時,</w:t>
            </w:r>
          </w:p>
          <w:p w14:paraId="088CB2E7" w14:textId="78554E4A" w:rsidR="00D266B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如果有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TxUnLock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="00D266B9" w:rsidRPr="00427649">
              <w:rPr>
                <w:rFonts w:ascii="標楷體" w:eastAsia="標楷體" w:hAnsi="標楷體" w:hint="eastAsia"/>
              </w:rPr>
              <w:t>顯示錯誤訊息</w:t>
            </w:r>
            <w:r w:rsidR="00D266B9">
              <w:rPr>
                <w:rFonts w:ascii="標楷體" w:eastAsia="標楷體" w:hAnsi="標楷體" w:hint="eastAsia"/>
              </w:rPr>
              <w:t xml:space="preserve">: </w:t>
            </w:r>
            <w:r w:rsidR="00D266B9" w:rsidRPr="00427649">
              <w:rPr>
                <w:rFonts w:ascii="標楷體" w:eastAsia="標楷體" w:hAnsi="標楷體" w:hint="eastAsia"/>
              </w:rPr>
              <w:t>"E</w:t>
            </w:r>
            <w:r w:rsidR="00D266B9">
              <w:rPr>
                <w:rFonts w:ascii="標楷體" w:eastAsia="標楷體" w:hAnsi="標楷體" w:hint="eastAsia"/>
              </w:rPr>
              <w:t>C</w:t>
            </w:r>
            <w:r w:rsidR="00D266B9" w:rsidRPr="00427649">
              <w:rPr>
                <w:rFonts w:ascii="標楷體" w:eastAsia="標楷體" w:hAnsi="標楷體" w:hint="eastAsia"/>
              </w:rPr>
              <w:t>001</w:t>
            </w:r>
            <w:r w:rsidR="00D266B9" w:rsidRPr="00427649">
              <w:rPr>
                <w:rFonts w:ascii="標楷體" w:eastAsia="標楷體" w:hAnsi="標楷體"/>
              </w:rPr>
              <w:t>:</w:t>
            </w:r>
            <w:r w:rsidR="00D266B9" w:rsidRPr="00EF2AF2">
              <w:rPr>
                <w:rFonts w:ascii="標楷體" w:eastAsia="標楷體" w:hAnsi="標楷體" w:hint="eastAsia"/>
              </w:rPr>
              <w:t>資料不存在</w:t>
            </w:r>
            <w:r w:rsidR="00D266B9"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戶號 XXXXXXX 已被單位(XXXX) 櫃員(XXXXXX) 解除鎖定</w:t>
            </w:r>
            <w:r w:rsidR="00D266B9" w:rsidRPr="00EF2AF2">
              <w:rPr>
                <w:rFonts w:ascii="標楷體" w:eastAsia="標楷體" w:hAnsi="標楷體"/>
              </w:rPr>
              <w:t>)序號:</w:t>
            </w:r>
            <w:r>
              <w:rPr>
                <w:rFonts w:ascii="標楷體" w:eastAsia="標楷體" w:hAnsi="標楷體" w:hint="eastAsia"/>
              </w:rPr>
              <w:t>XXXXXXXX</w:t>
            </w:r>
            <w:r w:rsidR="00D266B9" w:rsidRPr="00427649">
              <w:rPr>
                <w:rFonts w:ascii="標楷體" w:eastAsia="標楷體" w:hAnsi="標楷體" w:hint="eastAsia"/>
              </w:rPr>
              <w:t>)"</w:t>
            </w:r>
          </w:p>
          <w:p w14:paraId="5E857604" w14:textId="2DDFE22D" w:rsidR="000D273F" w:rsidRPr="00427649" w:rsidRDefault="000D273F" w:rsidP="000D273F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).</w:t>
            </w:r>
            <w:r>
              <w:rPr>
                <w:rFonts w:ascii="標楷體" w:eastAsia="標楷體" w:hAnsi="標楷體" w:hint="eastAsia"/>
                <w:lang w:eastAsia="zh-HK"/>
              </w:rPr>
              <w:t>無</w:t>
            </w:r>
            <w:r>
              <w:rPr>
                <w:rFonts w:ascii="標楷體" w:eastAsia="標楷體" w:hAnsi="標楷體" w:hint="eastAsia"/>
              </w:rPr>
              <w:t>[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>
              <w:rPr>
                <w:rFonts w:ascii="標楷體" w:eastAsia="標楷體" w:hAnsi="標楷體" w:hint="eastAsia"/>
              </w:rPr>
              <w:t>(TxUnLock)]</w:t>
            </w:r>
            <w:r>
              <w:rPr>
                <w:rFonts w:ascii="標楷體" w:eastAsia="標楷體" w:hAnsi="標楷體" w:hint="eastAsia"/>
                <w:lang w:eastAsia="zh-HK"/>
              </w:rPr>
              <w:t>人工解除鎖定資料</w:t>
            </w:r>
            <w:r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>
              <w:rPr>
                <w:rFonts w:ascii="標楷體" w:eastAsia="標楷體" w:hAnsi="標楷體" w:hint="eastAsia"/>
              </w:rPr>
              <w:t>C</w:t>
            </w:r>
            <w:r w:rsidRPr="00427649">
              <w:rPr>
                <w:rFonts w:ascii="標楷體" w:eastAsia="標楷體" w:hAnsi="標楷體" w:hint="eastAsia"/>
              </w:rPr>
              <w:t>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EF2AF2">
              <w:rPr>
                <w:rFonts w:ascii="標楷體" w:eastAsia="標楷體" w:hAnsi="標楷體" w:hint="eastAsia"/>
              </w:rPr>
              <w:t>資料不存在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0D273F">
              <w:rPr>
                <w:rFonts w:ascii="標楷體" w:eastAsia="標楷體" w:hAnsi="標楷體" w:hint="eastAsia"/>
              </w:rPr>
              <w:t>鎖定戶號 (XXXXXXX) 序號 (XXXXXXXX) 已被解除</w:t>
            </w:r>
            <w:r w:rsidRPr="00427649">
              <w:rPr>
                <w:rFonts w:ascii="標楷體" w:eastAsia="標楷體" w:hAnsi="標楷體" w:hint="eastAsia"/>
              </w:rPr>
              <w:t>)"</w:t>
            </w:r>
          </w:p>
          <w:p w14:paraId="24FB7447" w14:textId="2206544D" w:rsidR="00A63808" w:rsidRPr="000D273F" w:rsidRDefault="000D273F" w:rsidP="00A63808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  <w:lang w:eastAsia="zh-HK"/>
              </w:rPr>
            </w:pPr>
            <w:proofErr w:type="gramStart"/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proofErr w:type="gramEnd"/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依據鎖定資料內容變動顯示</w:t>
            </w:r>
          </w:p>
          <w:p w14:paraId="18B7FD7F" w14:textId="77777777" w:rsidR="00D266B9" w:rsidRPr="00427649" w:rsidRDefault="00D266B9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65849FBD" w14:textId="426C5C0E" w:rsidR="00D266B9" w:rsidRPr="00427649" w:rsidRDefault="00D266B9" w:rsidP="000D273F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刪除解除</w:t>
            </w:r>
            <w:r w:rsidR="000D273F" w:rsidRPr="00427649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鎖定控制檔</w:t>
            </w:r>
            <w:r w:rsidR="000D273F" w:rsidRPr="00427649">
              <w:rPr>
                <w:rFonts w:ascii="標楷體" w:eastAsia="標楷體" w:hAnsi="標楷體" w:hint="eastAsia"/>
              </w:rPr>
              <w:t>(</w:t>
            </w:r>
            <w:r w:rsidR="000D273F">
              <w:rPr>
                <w:rFonts w:ascii="標楷體" w:eastAsia="標楷體" w:hAnsi="標楷體" w:hint="eastAsia"/>
              </w:rPr>
              <w:t>TxLock</w:t>
            </w:r>
            <w:r w:rsidR="000D273F" w:rsidRPr="00427649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  <w:r w:rsidR="000D273F">
              <w:rPr>
                <w:rFonts w:ascii="標楷體" w:eastAsia="標楷體" w:hAnsi="標楷體" w:hint="eastAsia"/>
              </w:rPr>
              <w:t>,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並新增一筆</w:t>
            </w:r>
            <w:r w:rsidR="000D273F">
              <w:rPr>
                <w:rFonts w:ascii="標楷體" w:eastAsia="標楷體" w:hAnsi="標楷體" w:hint="eastAsia"/>
              </w:rPr>
              <w:t>[</w:t>
            </w:r>
            <w:r w:rsidR="000D273F" w:rsidRPr="008C2E82">
              <w:rPr>
                <w:rFonts w:ascii="標楷體" w:eastAsia="標楷體" w:hAnsi="標楷體" w:hint="eastAsia"/>
                <w:lang w:eastAsia="zh-HK"/>
              </w:rPr>
              <w:t>人工解除鎖定紀錄檔</w:t>
            </w:r>
            <w:r w:rsidR="000D273F">
              <w:rPr>
                <w:rFonts w:ascii="標楷體" w:eastAsia="標楷體" w:hAnsi="標楷體" w:hint="eastAsia"/>
              </w:rPr>
              <w:t>(Tx</w:t>
            </w:r>
            <w:r w:rsidR="000D273F">
              <w:rPr>
                <w:rFonts w:ascii="標楷體" w:eastAsia="標楷體" w:hAnsi="標楷體"/>
              </w:rPr>
              <w:t>UnLock</w:t>
            </w:r>
            <w:r w:rsidR="000D273F">
              <w:rPr>
                <w:rFonts w:ascii="標楷體" w:eastAsia="標楷體" w:hAnsi="標楷體" w:hint="eastAsia"/>
              </w:rPr>
              <w:t>)]</w:t>
            </w:r>
            <w:r w:rsidR="000D273F"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D266B9" w:rsidRPr="00427649" w14:paraId="1FCAA97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AC3D240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565BD7D" w14:textId="77777777" w:rsidR="00D266B9" w:rsidRPr="00427649" w:rsidRDefault="00D266B9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B232EE3" w14:textId="6EEF81C5" w:rsidR="00D266B9" w:rsidRPr="00427649" w:rsidRDefault="009547C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="00D266B9"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3CD2E18A" w14:textId="77777777" w:rsidR="00D266B9" w:rsidRPr="00427649" w:rsidRDefault="00D266B9" w:rsidP="00D266B9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0123394A" w14:textId="77777777" w:rsidR="00D266B9" w:rsidRPr="00EF2AF2" w:rsidRDefault="00D266B9" w:rsidP="00D266B9"/>
    <w:p w14:paraId="3F596A4E" w14:textId="77777777" w:rsidR="00D266B9" w:rsidRPr="00427649" w:rsidRDefault="00D266B9" w:rsidP="00D266B9">
      <w:pPr>
        <w:rPr>
          <w:noProof/>
        </w:rPr>
      </w:pPr>
    </w:p>
    <w:p w14:paraId="6450026F" w14:textId="77777777" w:rsidR="00D266B9" w:rsidRPr="00427649" w:rsidRDefault="00D266B9" w:rsidP="00D266B9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0"/>
        <w:gridCol w:w="877"/>
        <w:gridCol w:w="1095"/>
        <w:gridCol w:w="2616"/>
        <w:gridCol w:w="2054"/>
        <w:gridCol w:w="562"/>
        <w:gridCol w:w="620"/>
        <w:gridCol w:w="1890"/>
      </w:tblGrid>
      <w:tr w:rsidR="00D266B9" w:rsidRPr="00427649" w14:paraId="6A310448" w14:textId="77777777" w:rsidTr="00951DC8">
        <w:trPr>
          <w:trHeight w:val="388"/>
          <w:tblHeader/>
          <w:jc w:val="center"/>
        </w:trPr>
        <w:tc>
          <w:tcPr>
            <w:tcW w:w="480" w:type="dxa"/>
            <w:vMerge w:val="restart"/>
            <w:shd w:val="clear" w:color="auto" w:fill="F3F3F3"/>
          </w:tcPr>
          <w:p w14:paraId="6C7A484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lastRenderedPageBreak/>
              <w:t>序號</w:t>
            </w:r>
          </w:p>
        </w:tc>
        <w:tc>
          <w:tcPr>
            <w:tcW w:w="877" w:type="dxa"/>
            <w:vMerge w:val="restart"/>
            <w:shd w:val="clear" w:color="auto" w:fill="F3F3F3"/>
          </w:tcPr>
          <w:p w14:paraId="2A345BA2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947" w:type="dxa"/>
            <w:gridSpan w:val="5"/>
            <w:shd w:val="clear" w:color="auto" w:fill="F3F3F3"/>
          </w:tcPr>
          <w:p w14:paraId="35AC2F64" w14:textId="77777777" w:rsidR="00D266B9" w:rsidRPr="00427649" w:rsidRDefault="00D266B9" w:rsidP="00A47AAA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1890" w:type="dxa"/>
            <w:vMerge w:val="restart"/>
            <w:shd w:val="clear" w:color="auto" w:fill="F3F3F3"/>
          </w:tcPr>
          <w:p w14:paraId="29A2EB7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D266B9" w:rsidRPr="00427649" w14:paraId="7C9D45D1" w14:textId="77777777" w:rsidTr="00951DC8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757E313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053417B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3A7F0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2616" w:type="dxa"/>
            <w:shd w:val="clear" w:color="auto" w:fill="F3F3F3"/>
          </w:tcPr>
          <w:p w14:paraId="37085FC9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054" w:type="dxa"/>
            <w:shd w:val="clear" w:color="auto" w:fill="F3F3F3"/>
          </w:tcPr>
          <w:p w14:paraId="574F6C1F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562" w:type="dxa"/>
            <w:shd w:val="clear" w:color="auto" w:fill="F3F3F3"/>
          </w:tcPr>
          <w:p w14:paraId="1CF3D3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20" w:type="dxa"/>
            <w:shd w:val="clear" w:color="auto" w:fill="F3F3F3"/>
          </w:tcPr>
          <w:p w14:paraId="510F5B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5538BC5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D266B9" w:rsidRPr="00427649" w14:paraId="46A542D3" w14:textId="77777777" w:rsidTr="00951DC8">
        <w:trPr>
          <w:trHeight w:val="244"/>
          <w:jc w:val="center"/>
        </w:trPr>
        <w:tc>
          <w:tcPr>
            <w:tcW w:w="480" w:type="dxa"/>
          </w:tcPr>
          <w:p w14:paraId="388C4D5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797F404A" w14:textId="7AD6D237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</w:t>
            </w:r>
            <w:r w:rsidR="00D266B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1095" w:type="dxa"/>
          </w:tcPr>
          <w:p w14:paraId="21D2609A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1ED0C864" w14:textId="20F6B294" w:rsidR="00D266B9" w:rsidRPr="00427649" w:rsidRDefault="00951DC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Lock.Lock</w:t>
            </w:r>
            <w:r w:rsidRPr="00A262EE">
              <w:rPr>
                <w:rFonts w:ascii="標楷體" w:eastAsia="標楷體" w:hAnsi="標楷體"/>
              </w:rPr>
              <w:t>No</w:t>
            </w:r>
          </w:p>
        </w:tc>
        <w:tc>
          <w:tcPr>
            <w:tcW w:w="2054" w:type="dxa"/>
          </w:tcPr>
          <w:p w14:paraId="4AA4730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21DCBC9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C3AB9EE" w14:textId="34C158D8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3FB9C3A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0F5A43" w14:paraId="76AE5BE7" w14:textId="77777777" w:rsidTr="00951DC8">
        <w:trPr>
          <w:trHeight w:val="244"/>
          <w:jc w:val="center"/>
        </w:trPr>
        <w:tc>
          <w:tcPr>
            <w:tcW w:w="480" w:type="dxa"/>
          </w:tcPr>
          <w:p w14:paraId="4D0165C1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49A9736E" w14:textId="1BCDDC7B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戶號</w:t>
            </w:r>
          </w:p>
        </w:tc>
        <w:tc>
          <w:tcPr>
            <w:tcW w:w="1095" w:type="dxa"/>
          </w:tcPr>
          <w:p w14:paraId="04BE2665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0DD3A598" w14:textId="2C4E81AF" w:rsidR="00D266B9" w:rsidRDefault="00951DC8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CustNo</w:t>
            </w:r>
          </w:p>
        </w:tc>
        <w:tc>
          <w:tcPr>
            <w:tcW w:w="2054" w:type="dxa"/>
          </w:tcPr>
          <w:p w14:paraId="0B8474D7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3830D8E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05ABFC4C" w14:textId="1DC9DF5A" w:rsidR="00D266B9" w:rsidRPr="00427649" w:rsidRDefault="00B06198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31FA9EE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</w:tr>
      <w:tr w:rsidR="00D266B9" w:rsidRPr="000F5A43" w14:paraId="0C224571" w14:textId="77777777" w:rsidTr="00951DC8">
        <w:trPr>
          <w:trHeight w:val="244"/>
          <w:jc w:val="center"/>
        </w:trPr>
        <w:tc>
          <w:tcPr>
            <w:tcW w:w="480" w:type="dxa"/>
          </w:tcPr>
          <w:p w14:paraId="1A08AD46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59EC0FC0" w14:textId="1A83C8DF" w:rsidR="00D266B9" w:rsidRDefault="001F7E04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交易</w:t>
            </w:r>
          </w:p>
        </w:tc>
        <w:tc>
          <w:tcPr>
            <w:tcW w:w="1095" w:type="dxa"/>
          </w:tcPr>
          <w:p w14:paraId="502510DD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9782B23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TranNo</w:t>
            </w:r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3904DF81" w14:textId="421BD41A" w:rsidR="00D266B9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2054" w:type="dxa"/>
          </w:tcPr>
          <w:p w14:paraId="0AFF1CF3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78065BE2" w14:textId="77777777" w:rsidR="00D266B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26FFE37D" w14:textId="2DC13833" w:rsidR="00D266B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1C70BF3" w14:textId="77777777" w:rsidR="00D266B9" w:rsidRPr="00427649" w:rsidRDefault="00D266B9" w:rsidP="00A47AAA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D266B9" w:rsidRPr="00427649" w14:paraId="3E5C5BCD" w14:textId="77777777" w:rsidTr="00951DC8">
        <w:trPr>
          <w:trHeight w:val="244"/>
          <w:jc w:val="center"/>
        </w:trPr>
        <w:tc>
          <w:tcPr>
            <w:tcW w:w="480" w:type="dxa"/>
          </w:tcPr>
          <w:p w14:paraId="19CEC390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2C31380A" w14:textId="67DB0045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單位</w:t>
            </w:r>
          </w:p>
        </w:tc>
        <w:tc>
          <w:tcPr>
            <w:tcW w:w="1095" w:type="dxa"/>
          </w:tcPr>
          <w:p w14:paraId="773FB178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315A822C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Br</w:t>
            </w:r>
            <w:r>
              <w:rPr>
                <w:rFonts w:ascii="標楷體" w:eastAsia="標楷體" w:hAnsi="標楷體" w:hint="eastAsia"/>
              </w:rPr>
              <w:t>No</w:t>
            </w:r>
            <w:r>
              <w:rPr>
                <w:rFonts w:ascii="標楷體" w:eastAsia="標楷體" w:hAnsi="標楷體"/>
              </w:rPr>
              <w:t xml:space="preserve"> +</w:t>
            </w:r>
          </w:p>
          <w:p w14:paraId="618840A1" w14:textId="78408E00" w:rsidR="00D266B9" w:rsidRPr="00427649" w:rsidRDefault="00951DC8" w:rsidP="00951DC8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2054" w:type="dxa"/>
          </w:tcPr>
          <w:p w14:paraId="43243A07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FD2FAB4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BE8B544" w14:textId="430FAF04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97EBE6D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D266B9" w:rsidRPr="00427649" w14:paraId="3263BA34" w14:textId="77777777" w:rsidTr="00951DC8">
        <w:trPr>
          <w:trHeight w:val="244"/>
          <w:jc w:val="center"/>
        </w:trPr>
        <w:tc>
          <w:tcPr>
            <w:tcW w:w="480" w:type="dxa"/>
          </w:tcPr>
          <w:p w14:paraId="783A9924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7B11F9D4" w14:textId="43C04BBE" w:rsidR="00D266B9" w:rsidRPr="00427649" w:rsidRDefault="001F7E0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經辦</w:t>
            </w:r>
          </w:p>
        </w:tc>
        <w:tc>
          <w:tcPr>
            <w:tcW w:w="1095" w:type="dxa"/>
          </w:tcPr>
          <w:p w14:paraId="7BAA2EAD" w14:textId="77777777" w:rsidR="00D266B9" w:rsidRPr="00427649" w:rsidRDefault="00D266B9" w:rsidP="00A47AAA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0A0BF285" w14:textId="77777777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l</w:t>
            </w:r>
            <w:r>
              <w:rPr>
                <w:rFonts w:ascii="標楷體" w:eastAsia="標楷體" w:hAnsi="標楷體"/>
              </w:rPr>
              <w:t xml:space="preserve">rNo + </w:t>
            </w:r>
          </w:p>
          <w:p w14:paraId="4ACD9C02" w14:textId="07638E32" w:rsidR="00D266B9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2054" w:type="dxa"/>
          </w:tcPr>
          <w:p w14:paraId="4CE6C7A0" w14:textId="77777777" w:rsidR="00D266B9" w:rsidRPr="00427649" w:rsidRDefault="00D266B9" w:rsidP="00A47AAA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C85293B" w14:textId="77777777" w:rsidR="00D266B9" w:rsidRPr="00427649" w:rsidRDefault="00D266B9" w:rsidP="00A47AAA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B8B89B0" w14:textId="1C398EC5" w:rsidR="00D266B9" w:rsidRPr="00427649" w:rsidRDefault="00B06198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32DE2D5" w14:textId="77777777" w:rsidR="00D266B9" w:rsidRPr="00427649" w:rsidRDefault="00D266B9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 xml:space="preserve"> </w:t>
            </w:r>
          </w:p>
        </w:tc>
      </w:tr>
      <w:tr w:rsidR="00951DC8" w:rsidRPr="00427649" w14:paraId="26C7FBC0" w14:textId="77777777" w:rsidTr="00951DC8">
        <w:trPr>
          <w:trHeight w:val="244"/>
          <w:jc w:val="center"/>
        </w:trPr>
        <w:tc>
          <w:tcPr>
            <w:tcW w:w="480" w:type="dxa"/>
          </w:tcPr>
          <w:p w14:paraId="51E6FA97" w14:textId="31E1B7A1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77" w:type="dxa"/>
          </w:tcPr>
          <w:p w14:paraId="25284C2C" w14:textId="4B8AFFB7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日期</w:t>
            </w:r>
          </w:p>
        </w:tc>
        <w:tc>
          <w:tcPr>
            <w:tcW w:w="1095" w:type="dxa"/>
          </w:tcPr>
          <w:p w14:paraId="15FEFB3E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1F94965" w14:textId="66BC3A53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2054" w:type="dxa"/>
          </w:tcPr>
          <w:p w14:paraId="038199A9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1DF0A683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430B952" w14:textId="51A1608B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4C424E70" w14:textId="3452278B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951DC8" w:rsidRPr="00427649" w14:paraId="53FD3A73" w14:textId="77777777" w:rsidTr="00951DC8">
        <w:trPr>
          <w:trHeight w:val="244"/>
          <w:jc w:val="center"/>
        </w:trPr>
        <w:tc>
          <w:tcPr>
            <w:tcW w:w="480" w:type="dxa"/>
          </w:tcPr>
          <w:p w14:paraId="17943ED1" w14:textId="2C605AC3" w:rsidR="00951DC8" w:rsidRDefault="00951DC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77" w:type="dxa"/>
          </w:tcPr>
          <w:p w14:paraId="2D3AA94D" w14:textId="769F41F1" w:rsidR="00951DC8" w:rsidRDefault="00951DC8" w:rsidP="00951DC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鎖定時間</w:t>
            </w:r>
          </w:p>
        </w:tc>
        <w:tc>
          <w:tcPr>
            <w:tcW w:w="1095" w:type="dxa"/>
          </w:tcPr>
          <w:p w14:paraId="3E7DAC7D" w14:textId="77777777" w:rsidR="00951DC8" w:rsidRPr="00427649" w:rsidRDefault="00951DC8" w:rsidP="00951DC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764F161E" w14:textId="5E165D7D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2054" w:type="dxa"/>
          </w:tcPr>
          <w:p w14:paraId="53106D84" w14:textId="77777777" w:rsidR="00951DC8" w:rsidRPr="00427649" w:rsidRDefault="00951DC8" w:rsidP="00951DC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8463B18" w14:textId="77777777" w:rsidR="00951DC8" w:rsidRPr="00427649" w:rsidRDefault="00951DC8" w:rsidP="00951DC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7955CEE6" w14:textId="4E5B1836" w:rsidR="00951DC8" w:rsidRPr="00427649" w:rsidRDefault="00B06198" w:rsidP="00951DC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BEF3CD2" w14:textId="4EC3C494" w:rsidR="00951DC8" w:rsidRPr="00427649" w:rsidRDefault="00951DC8" w:rsidP="00951DC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</w:tbl>
    <w:p w14:paraId="36EB38E7" w14:textId="77777777" w:rsidR="00D266B9" w:rsidRPr="00427649" w:rsidRDefault="00D266B9" w:rsidP="00D266B9">
      <w:pPr>
        <w:pStyle w:val="a"/>
        <w:numPr>
          <w:ilvl w:val="0"/>
          <w:numId w:val="0"/>
        </w:numPr>
        <w:ind w:left="1418"/>
      </w:pPr>
    </w:p>
    <w:p w14:paraId="53DC4CA3" w14:textId="1176BC77" w:rsidR="00D266B9" w:rsidRDefault="00D266B9" w:rsidP="00467825"/>
    <w:p w14:paraId="0BF5C78A" w14:textId="619A1C64" w:rsidR="005D4E5B" w:rsidRPr="00427649" w:rsidRDefault="005D4E5B" w:rsidP="005D4E5B">
      <w:pPr>
        <w:pStyle w:val="3"/>
        <w:numPr>
          <w:ilvl w:val="2"/>
          <w:numId w:val="54"/>
        </w:numPr>
        <w:rPr>
          <w:rFonts w:hAnsi="標楷體"/>
        </w:rPr>
      </w:pPr>
      <w:bookmarkStart w:id="531" w:name="_Toc90456352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1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交易明細</w:t>
      </w:r>
      <w:r w:rsidRPr="00C00435">
        <w:rPr>
          <w:rFonts w:hAnsi="標楷體" w:hint="eastAsia"/>
        </w:rPr>
        <w:t>查詢</w:t>
      </w:r>
      <w:bookmarkEnd w:id="531"/>
    </w:p>
    <w:p w14:paraId="6EF4A770" w14:textId="77777777" w:rsidR="005D4E5B" w:rsidRPr="00427649" w:rsidRDefault="005D4E5B" w:rsidP="005D4E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5D4E5B" w:rsidRPr="00427649" w14:paraId="58D3BC87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AC85745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C8B4FA" w14:textId="2E34B1D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</w:rPr>
              <w:t>1</w:t>
            </w:r>
            <w:r w:rsidR="00B524E6">
              <w:rPr>
                <w:rFonts w:ascii="標楷體" w:eastAsia="標楷體" w:hAnsi="標楷體" w:hint="eastAsia"/>
                <w:lang w:eastAsia="zh-HK"/>
              </w:rPr>
              <w:t>交易明細</w:t>
            </w:r>
            <w:r w:rsidRPr="00C00435">
              <w:rPr>
                <w:rFonts w:ascii="標楷體" w:eastAsia="標楷體" w:hAnsi="標楷體" w:hint="eastAsia"/>
              </w:rPr>
              <w:t>查詢</w:t>
            </w:r>
          </w:p>
        </w:tc>
      </w:tr>
      <w:tr w:rsidR="005D4E5B" w:rsidRPr="00427649" w14:paraId="4C73216A" w14:textId="77777777" w:rsidTr="00A47AAA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DF45B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2669916" w14:textId="7E59F51F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proofErr w:type="gramStart"/>
            <w:r w:rsidR="00A47AAA">
              <w:rPr>
                <w:rFonts w:ascii="標楷體" w:eastAsia="標楷體" w:hAnsi="標楷體" w:hint="eastAsia"/>
                <w:lang w:eastAsia="zh-HK"/>
              </w:rPr>
              <w:t>及補印單據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250BB032" w14:textId="174B43A5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功能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點選</w:t>
            </w:r>
            <w:r>
              <w:rPr>
                <w:rFonts w:ascii="標楷體" w:eastAsia="標楷體" w:hAnsi="標楷體" w:hint="eastAsia"/>
              </w:rPr>
              <w:t>[</w:t>
            </w:r>
            <w:r w:rsidR="00A47AAA">
              <w:rPr>
                <w:rFonts w:ascii="標楷體" w:eastAsia="標楷體" w:hAnsi="標楷體" w:hint="eastAsia"/>
                <w:lang w:eastAsia="zh-HK"/>
              </w:rPr>
              <w:t>交易明細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5D4E5B" w:rsidRPr="00427649" w14:paraId="6DF4F133" w14:textId="77777777" w:rsidTr="00A47AAA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7D5C2A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E98CCF7" w14:textId="3EE6E0EE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C0B713F" w14:textId="77777777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Pr="006504E1">
              <w:rPr>
                <w:rFonts w:ascii="標楷體" w:eastAsia="標楷體" w:hAnsi="標楷體" w:hint="eastAsia"/>
              </w:rPr>
              <w:t>交易記錄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E047AB7" w14:textId="77777777" w:rsidR="00B524E6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輸入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7BDC33B0" w14:textId="6B564E5D" w:rsidR="00A81124" w:rsidRPr="00427649" w:rsidRDefault="00B524E6" w:rsidP="00A81124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</w:t>
            </w:r>
            <w:r w:rsidR="00A81124"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 w:rsidR="00A81124"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="00A81124" w:rsidRPr="00427649">
              <w:rPr>
                <w:rFonts w:ascii="標楷體" w:eastAsia="標楷體" w:hAnsi="標楷體" w:hint="eastAsia"/>
              </w:rPr>
              <w:t>]</w:t>
            </w:r>
            <w:r w:rsidR="00A81124">
              <w:rPr>
                <w:rFonts w:ascii="標楷體" w:eastAsia="標楷體" w:hAnsi="標楷體" w:hint="eastAsia"/>
                <w:lang w:eastAsia="zh-HK"/>
              </w:rPr>
              <w:t>期間</w:t>
            </w:r>
            <w:r w:rsidR="00A81124" w:rsidRPr="00427649">
              <w:rPr>
                <w:rFonts w:ascii="標楷體" w:eastAsia="標楷體" w:hAnsi="標楷體" w:hint="eastAsia"/>
              </w:rPr>
              <w:t>有輸入值</w:t>
            </w:r>
          </w:p>
          <w:p w14:paraId="49B7D65C" w14:textId="630FB038" w:rsid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帳</w:t>
            </w:r>
            <w:proofErr w:type="gramStart"/>
            <w:r w:rsidRPr="006504E1">
              <w:rPr>
                <w:rFonts w:ascii="標楷體" w:eastAsia="標楷體" w:hAnsi="標楷體" w:hint="eastAsia"/>
              </w:rPr>
              <w:t>務</w:t>
            </w:r>
            <w:proofErr w:type="gramEnd"/>
            <w:r w:rsidRPr="006504E1">
              <w:rPr>
                <w:rFonts w:ascii="標楷體" w:eastAsia="標楷體" w:hAnsi="標楷體" w:hint="eastAsia"/>
              </w:rPr>
              <w:t>日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A81124">
              <w:rPr>
                <w:rFonts w:ascii="標楷體" w:eastAsia="標楷體" w:hAnsi="標楷體" w:hint="eastAsia"/>
              </w:rPr>
              <w:t>.En</w:t>
            </w:r>
            <w:r w:rsidRPr="00A81124">
              <w:rPr>
                <w:rFonts w:ascii="標楷體" w:eastAsia="標楷體" w:hAnsi="標楷體"/>
              </w:rPr>
              <w:t>tdy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179C5B65" w14:textId="76990BC7" w:rsidR="00A81124" w:rsidRPr="00427649" w:rsidRDefault="00A81124" w:rsidP="00A81124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  <w:r w:rsidRPr="00427649">
              <w:rPr>
                <w:rFonts w:ascii="標楷體" w:eastAsia="標楷體" w:hAnsi="標楷體" w:hint="eastAsia"/>
              </w:rPr>
              <w:t>有輸入值</w:t>
            </w:r>
          </w:p>
          <w:p w14:paraId="6BE84EA0" w14:textId="1E6E9E0A" w:rsidR="00A81124" w:rsidRPr="00A81124" w:rsidRDefault="00A81124" w:rsidP="00A81124">
            <w:pPr>
              <w:ind w:left="720" w:hangingChars="300" w:hanging="72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交易</w:t>
            </w:r>
            <w:r w:rsidRPr="006504E1">
              <w:rPr>
                <w:rFonts w:ascii="標楷體" w:eastAsia="標楷體" w:hAnsi="標楷體" w:hint="eastAsia"/>
              </w:rPr>
              <w:t>日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Tx</w:t>
            </w:r>
            <w:r>
              <w:rPr>
                <w:rFonts w:ascii="標楷體" w:eastAsia="標楷體" w:hAnsi="標楷體"/>
                <w:lang w:eastAsia="zh-HK"/>
              </w:rPr>
              <w:t>Record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914FAE" w:rsidRPr="00914FAE">
              <w:rPr>
                <w:rFonts w:ascii="標楷體" w:eastAsia="標楷體" w:hAnsi="標楷體"/>
                <w:lang w:eastAsia="zh-HK"/>
              </w:rPr>
              <w:t>CalDate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於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交易</w:t>
            </w:r>
            <w:r>
              <w:rPr>
                <w:rFonts w:ascii="標楷體" w:eastAsia="標楷體" w:hAnsi="標楷體" w:hint="eastAsia"/>
                <w:lang w:eastAsia="zh-HK"/>
              </w:rPr>
              <w:t>日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  <w:lang w:eastAsia="zh-HK"/>
              </w:rPr>
              <w:t>期間</w:t>
            </w:r>
          </w:p>
          <w:p w14:paraId="77DD64DA" w14:textId="148040DF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3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03730505" w14:textId="0481FD35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914FAE">
              <w:rPr>
                <w:rFonts w:ascii="標楷體" w:eastAsia="標楷體" w:hAnsi="標楷體" w:hint="eastAsia"/>
                <w:lang w:eastAsia="zh-HK"/>
              </w:rPr>
              <w:t>Tx</w:t>
            </w:r>
            <w:r w:rsidR="00914FAE">
              <w:rPr>
                <w:rFonts w:ascii="標楷體" w:eastAsia="標楷體" w:hAnsi="標楷體"/>
                <w:lang w:eastAsia="zh-HK"/>
              </w:rPr>
              <w:t>Record</w:t>
            </w:r>
            <w:r>
              <w:rPr>
                <w:rFonts w:ascii="標楷體" w:eastAsia="標楷體" w:hAnsi="標楷體" w:hint="eastAsia"/>
              </w:rPr>
              <w:t>.</w:t>
            </w:r>
            <w:r w:rsidRPr="006504E1">
              <w:rPr>
                <w:rFonts w:ascii="標楷體" w:eastAsia="標楷體" w:hAnsi="標楷體"/>
              </w:rPr>
              <w:t>Br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6E94542D" w14:textId="10B73A6D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4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4B6E2780" w14:textId="77777777" w:rsidR="00B524E6" w:rsidRPr="00427649" w:rsidRDefault="00B524E6" w:rsidP="00B524E6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    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 w:rsidRPr="006504E1">
              <w:rPr>
                <w:rFonts w:ascii="標楷體" w:eastAsia="標楷體" w:hAnsi="標楷體" w:hint="eastAsia"/>
              </w:rPr>
              <w:t>使用者編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TlrNo</w:t>
            </w:r>
            <w:r w:rsidRPr="00427649">
              <w:rPr>
                <w:rFonts w:ascii="標楷體" w:eastAsia="標楷體" w:hAnsi="標楷體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/>
              </w:rPr>
              <w:t xml:space="preserve"> = </w:t>
            </w:r>
            <w:r w:rsidRPr="00427649">
              <w:rPr>
                <w:rFonts w:ascii="標楷體" w:eastAsia="標楷體" w:hAnsi="標楷體" w:hint="eastAsia"/>
              </w:rPr>
              <w:t>輸入條件「</w:t>
            </w:r>
            <w:r>
              <w:rPr>
                <w:rFonts w:ascii="標楷體" w:eastAsia="標楷體" w:hAnsi="標楷體" w:hint="eastAsia"/>
                <w:lang w:eastAsia="zh-HK"/>
              </w:rPr>
              <w:t>經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辦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BEE3BBB" w14:textId="57831606" w:rsidR="00B524E6" w:rsidRPr="00427649" w:rsidRDefault="00B524E6" w:rsidP="00B524E6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</w:t>
            </w:r>
            <w:r w:rsidRPr="00427649">
              <w:rPr>
                <w:rFonts w:ascii="標楷體" w:eastAsia="標楷體" w:hAnsi="標楷體"/>
              </w:rPr>
              <w:t xml:space="preserve"> (</w:t>
            </w:r>
            <w:r w:rsidR="00914FAE">
              <w:rPr>
                <w:rFonts w:ascii="標楷體" w:eastAsia="標楷體" w:hAnsi="標楷體" w:hint="eastAsia"/>
              </w:rPr>
              <w:t>5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]有輸入值</w:t>
            </w:r>
          </w:p>
          <w:p w14:paraId="5D7653CB" w14:textId="7DBCD966" w:rsidR="00B524E6" w:rsidRDefault="00B524E6" w:rsidP="00B524E6">
            <w:pPr>
              <w:ind w:leftChars="300" w:left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[</w:t>
            </w:r>
            <w:r w:rsidRPr="00474DD9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Pr="00427649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 w:hint="eastAsia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Pr="00427649">
              <w:rPr>
                <w:rFonts w:ascii="標楷體" w:eastAsia="標楷體" w:hAnsi="標楷體"/>
              </w:rPr>
              <w:t xml:space="preserve"> = [</w:t>
            </w: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  <w:r w:rsidRPr="00427649">
              <w:rPr>
                <w:rFonts w:ascii="標楷體" w:eastAsia="標楷體" w:hAnsi="標楷體"/>
              </w:rPr>
              <w:t>]</w:t>
            </w:r>
          </w:p>
          <w:p w14:paraId="0C7E3C7B" w14:textId="5852DB1F" w:rsidR="00914FAE" w:rsidRPr="00427649" w:rsidRDefault="00914FAE" w:rsidP="00914FAE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(</w:t>
            </w:r>
            <w:r>
              <w:rPr>
                <w:rFonts w:ascii="標楷體" w:eastAsia="標楷體" w:hAnsi="標楷體" w:hint="eastAsia"/>
              </w:rPr>
              <w:t>6</w:t>
            </w:r>
            <w:proofErr w:type="gramStart"/>
            <w:r w:rsidRPr="00427649">
              <w:rPr>
                <w:rFonts w:ascii="標楷體" w:eastAsia="標楷體" w:hAnsi="標楷體"/>
              </w:rPr>
              <w:t>).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不為</w:t>
            </w:r>
            <w:r w:rsidR="00D95899">
              <w:rPr>
                <w:rFonts w:ascii="標楷體" w:eastAsia="標楷體" w:hAnsi="標楷體" w:hint="eastAsia"/>
              </w:rPr>
              <w:t>[9.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全部</w:t>
            </w:r>
            <w:r w:rsidR="00D95899">
              <w:rPr>
                <w:rFonts w:ascii="標楷體" w:eastAsia="標楷體" w:hAnsi="標楷體" w:hint="eastAsia"/>
              </w:rPr>
              <w:t>]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時</w:t>
            </w:r>
            <w:r w:rsidR="00D95899">
              <w:rPr>
                <w:rFonts w:ascii="標楷體" w:eastAsia="標楷體" w:hAnsi="標楷體" w:hint="eastAsia"/>
              </w:rPr>
              <w:t>,</w:t>
            </w:r>
            <w:r w:rsidR="00D95899">
              <w:rPr>
                <w:rFonts w:ascii="標楷體" w:eastAsia="標楷體" w:hAnsi="標楷體" w:hint="eastAsia"/>
                <w:lang w:eastAsia="zh-HK"/>
              </w:rPr>
              <w:t>條件如下</w:t>
            </w:r>
            <w:r w:rsidR="00D95899">
              <w:rPr>
                <w:rFonts w:ascii="標楷體" w:eastAsia="標楷體" w:hAnsi="標楷體" w:hint="eastAsia"/>
              </w:rPr>
              <w:t>:</w:t>
            </w:r>
          </w:p>
          <w:p w14:paraId="50ED0EAC" w14:textId="325F58B3" w:rsidR="00914FAE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0.</w:t>
            </w:r>
            <w:r>
              <w:rPr>
                <w:rFonts w:ascii="標楷體" w:eastAsia="標楷體" w:hAnsi="標楷體" w:hint="eastAsia"/>
                <w:lang w:eastAsia="zh-HK"/>
              </w:rPr>
              <w:t>正常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Record.</w:t>
            </w:r>
            <w:r>
              <w:rPr>
                <w:rFonts w:ascii="標楷體" w:eastAsia="標楷體" w:hAnsi="標楷體"/>
              </w:rPr>
              <w:t>ActionFg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0</w:t>
            </w:r>
          </w:p>
          <w:p w14:paraId="5AB9BF24" w14:textId="7ECFEC12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 w:rsidRPr="00D95899">
              <w:rPr>
                <w:rFonts w:ascii="標楷體" w:eastAsia="標楷體" w:hAnsi="標楷體" w:hint="eastAsia"/>
              </w:rPr>
              <w:t>1: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TxRecord.H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1</w:t>
            </w:r>
          </w:p>
          <w:p w14:paraId="2D0D2556" w14:textId="72325FED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2</w:t>
            </w:r>
            <w:r w:rsidRPr="00D95899">
              <w:rPr>
                <w:rFonts w:ascii="標楷體" w:eastAsia="標楷體" w:hAnsi="標楷體" w:hint="eastAsia"/>
              </w:rPr>
              <w:t>:修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交易型態</w:t>
            </w:r>
            <w:r>
              <w:rPr>
                <w:rFonts w:ascii="標楷體" w:eastAsia="標楷體" w:hAnsi="標楷體" w:hint="eastAsia"/>
              </w:rPr>
              <w:t>(TxRecord.Hc</w:t>
            </w:r>
            <w:r>
              <w:rPr>
                <w:rFonts w:ascii="標楷體" w:eastAsia="標楷體" w:hAnsi="標楷體"/>
              </w:rPr>
              <w:t>ode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/>
              </w:rPr>
              <w:t>2</w:t>
            </w:r>
          </w:p>
          <w:p w14:paraId="47CBF7B4" w14:textId="20D54FFA" w:rsid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3</w:t>
            </w:r>
            <w:r w:rsidRPr="00D95899">
              <w:rPr>
                <w:rFonts w:ascii="標楷體" w:eastAsia="標楷體" w:hAnsi="標楷體" w:hint="eastAsia"/>
              </w:rPr>
              <w:t>:已訂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Record.</w:t>
            </w:r>
            <w:r>
              <w:rPr>
                <w:rFonts w:ascii="標楷體" w:eastAsia="標楷體" w:hAnsi="標楷體"/>
              </w:rPr>
              <w:t>ActionFg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</w:t>
            </w:r>
            <w:r w:rsidRPr="00D95899">
              <w:rPr>
                <w:rFonts w:ascii="標楷體" w:eastAsia="標楷體" w:hAnsi="標楷體" w:hint="eastAsia"/>
              </w:rPr>
              <w:t>1.已訂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E8EF5E9" w14:textId="705C191F" w:rsidR="00D95899" w:rsidRPr="0042764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</w:t>
            </w:r>
            <w:r>
              <w:rPr>
                <w:rFonts w:ascii="標楷體" w:eastAsia="標楷體" w:hAnsi="標楷體"/>
              </w:rPr>
              <w:t>4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交易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Record.</w:t>
            </w:r>
            <w:r>
              <w:rPr>
                <w:rFonts w:ascii="標楷體" w:eastAsia="標楷體" w:hAnsi="標楷體"/>
              </w:rPr>
              <w:t>ActionFg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2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修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r>
              <w:rPr>
                <w:rFonts w:ascii="標楷體" w:eastAsia="標楷體" w:hAnsi="標楷體" w:hint="eastAsia"/>
              </w:rPr>
              <w:t>]</w:t>
            </w:r>
          </w:p>
          <w:p w14:paraId="1C3C088A" w14:textId="13E6A907" w:rsidR="00D95899" w:rsidRPr="00D95899" w:rsidRDefault="00D95899" w:rsidP="00D95899">
            <w:pPr>
              <w:ind w:leftChars="300" w:left="96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■查</w:t>
            </w:r>
            <w:r w:rsidRPr="00427649"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=[5</w:t>
            </w:r>
            <w:r w:rsidRPr="00D95899">
              <w:rPr>
                <w:rFonts w:ascii="標楷體" w:eastAsia="標楷體" w:hAnsi="標楷體" w:hint="eastAsia"/>
              </w:rPr>
              <w:t>:</w:t>
            </w:r>
            <w:proofErr w:type="gramStart"/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正</w:t>
            </w:r>
            <w:r w:rsidRPr="00D95899">
              <w:rPr>
                <w:rFonts w:ascii="標楷體" w:eastAsia="標楷體" w:hAnsi="標楷體" w:hint="eastAsia"/>
              </w:rPr>
              <w:t>交易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[</w:t>
            </w:r>
            <w:r w:rsidRPr="00D95899">
              <w:rPr>
                <w:rFonts w:ascii="標楷體" w:eastAsia="標楷體" w:hAnsi="標楷體" w:hint="eastAsia"/>
              </w:rPr>
              <w:t>已訂正/修正交易記號</w:t>
            </w:r>
            <w:r>
              <w:rPr>
                <w:rFonts w:ascii="標楷體" w:eastAsia="標楷體" w:hAnsi="標楷體" w:hint="eastAsia"/>
              </w:rPr>
              <w:t>(TxRecord.</w:t>
            </w:r>
            <w:r>
              <w:rPr>
                <w:rFonts w:ascii="標楷體" w:eastAsia="標楷體" w:hAnsi="標楷體"/>
              </w:rPr>
              <w:t>ActionFg)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值為</w:t>
            </w:r>
            <w:r>
              <w:rPr>
                <w:rFonts w:ascii="標楷體" w:eastAsia="標楷體" w:hAnsi="標楷體" w:hint="eastAsia"/>
              </w:rPr>
              <w:t>[3</w:t>
            </w:r>
            <w:r w:rsidRPr="00D95899">
              <w:rPr>
                <w:rFonts w:ascii="標楷體" w:eastAsia="標楷體" w:hAnsi="標楷體" w:hint="eastAsia"/>
              </w:rPr>
              <w:t>.</w:t>
            </w:r>
            <w:proofErr w:type="gramStart"/>
            <w:r>
              <w:rPr>
                <w:rFonts w:ascii="標楷體" w:eastAsia="標楷體" w:hAnsi="標楷體" w:hint="eastAsia"/>
              </w:rPr>
              <w:t>已</w:t>
            </w:r>
            <w:r>
              <w:rPr>
                <w:rFonts w:ascii="標楷體" w:eastAsia="標楷體" w:hAnsi="標楷體" w:hint="eastAsia"/>
                <w:lang w:eastAsia="zh-HK"/>
              </w:rPr>
              <w:t>沖</w:t>
            </w:r>
            <w:r w:rsidRPr="00D95899">
              <w:rPr>
                <w:rFonts w:ascii="標楷體" w:eastAsia="標楷體" w:hAnsi="標楷體" w:hint="eastAsia"/>
              </w:rPr>
              <w:t>正</w:t>
            </w:r>
            <w:proofErr w:type="gramEnd"/>
            <w:r>
              <w:rPr>
                <w:rFonts w:ascii="標楷體" w:eastAsia="標楷體" w:hAnsi="標楷體" w:hint="eastAsia"/>
              </w:rPr>
              <w:t>]</w:t>
            </w:r>
          </w:p>
          <w:p w14:paraId="357894E5" w14:textId="1F796AF0" w:rsidR="005D4E5B" w:rsidRPr="00427649" w:rsidRDefault="00B524E6" w:rsidP="00B524E6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小到大排序</w:t>
            </w:r>
          </w:p>
        </w:tc>
      </w:tr>
      <w:tr w:rsidR="005D4E5B" w:rsidRPr="00427649" w14:paraId="19F41C83" w14:textId="77777777" w:rsidTr="00A47AAA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8D633D3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lastRenderedPageBreak/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7C8F210E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4EA44FA8" w14:textId="77777777" w:rsidTr="00A47AAA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4F67BF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EFEC3A4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0BBE281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090BB2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B684F7D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</w:p>
        </w:tc>
      </w:tr>
      <w:tr w:rsidR="005D4E5B" w:rsidRPr="00427649" w14:paraId="3F343DDD" w14:textId="77777777" w:rsidTr="00A47AAA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9156868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5531407" w14:textId="77777777" w:rsidR="005D4E5B" w:rsidRPr="00427649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5D4E5B" w:rsidRPr="00427649" w14:paraId="3396143C" w14:textId="77777777" w:rsidTr="00A47AAA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23621A6" w14:textId="77777777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01B5B965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1F9312A6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683F3468" w14:textId="77777777" w:rsidR="005D4E5B" w:rsidRPr="00A40063" w:rsidRDefault="005D4E5B" w:rsidP="005D4E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5D4E5B" w:rsidRPr="00427649" w14:paraId="4F952891" w14:textId="77777777" w:rsidTr="00A47AAA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BCA6C45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FA881E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8BADB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B524E6" w:rsidRPr="00427649" w14:paraId="171D8DEE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7873AC6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E69E5D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Record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5626DC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6504E1">
              <w:rPr>
                <w:rFonts w:ascii="標楷體" w:eastAsia="標楷體" w:hAnsi="標楷體" w:hint="eastAsia"/>
              </w:rPr>
              <w:t>交易記錄檔</w:t>
            </w:r>
          </w:p>
        </w:tc>
      </w:tr>
      <w:tr w:rsidR="00B524E6" w:rsidRPr="00427649" w14:paraId="6322F81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3DAAC4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108200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TranCod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582227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控制檔</w:t>
            </w:r>
          </w:p>
        </w:tc>
      </w:tr>
      <w:tr w:rsidR="00B524E6" w:rsidRPr="00427649" w14:paraId="77E62253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93DCC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A6D86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CdBranch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98B1B4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營業單位資料檔</w:t>
            </w:r>
          </w:p>
        </w:tc>
      </w:tr>
      <w:tr w:rsidR="00B524E6" w:rsidRPr="00427649" w14:paraId="5D30BDFA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BFC57C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207FF4A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D97A2C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  <w:tr w:rsidR="00B524E6" w:rsidRPr="00427649" w14:paraId="7ACC742D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F5116A" w14:textId="77777777" w:rsidR="00B524E6" w:rsidRPr="00427649" w:rsidRDefault="00B524E6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A9D112" w14:textId="77777777" w:rsidR="00B524E6" w:rsidRPr="00427649" w:rsidRDefault="00B524E6" w:rsidP="00E06A5B">
            <w:pPr>
              <w:rPr>
                <w:rFonts w:ascii="標楷體" w:eastAsia="標楷體" w:hAnsi="標楷體"/>
              </w:rPr>
            </w:pPr>
            <w:r w:rsidRPr="00336BC5">
              <w:rPr>
                <w:rFonts w:ascii="標楷體" w:eastAsia="標楷體" w:hAnsi="標楷體"/>
              </w:rPr>
              <w:t>TxFlow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AC676E9" w14:textId="77777777" w:rsidR="00B524E6" w:rsidRPr="00427649" w:rsidRDefault="00B524E6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交易流程控制檔</w:t>
            </w:r>
          </w:p>
        </w:tc>
      </w:tr>
    </w:tbl>
    <w:p w14:paraId="603E027B" w14:textId="77777777" w:rsidR="005D4E5B" w:rsidRPr="00427649" w:rsidRDefault="005D4E5B" w:rsidP="005D4E5B">
      <w:pPr>
        <w:rPr>
          <w:rFonts w:ascii="標楷體" w:eastAsia="標楷體" w:hAnsi="標楷體"/>
        </w:rPr>
      </w:pPr>
    </w:p>
    <w:p w14:paraId="45F209F1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174338C" w14:textId="77777777" w:rsidR="005D4E5B" w:rsidRPr="00427649" w:rsidRDefault="005D4E5B" w:rsidP="005D4E5B"/>
    <w:p w14:paraId="11EA6943" w14:textId="3C03ACE9" w:rsidR="005D4E5B" w:rsidRPr="00427649" w:rsidRDefault="00A81124" w:rsidP="005D4E5B">
      <w:r w:rsidRPr="00A81124">
        <w:rPr>
          <w:noProof/>
        </w:rPr>
        <w:lastRenderedPageBreak/>
        <w:drawing>
          <wp:inline distT="0" distB="0" distL="0" distR="0" wp14:anchorId="740D461A" wp14:editId="00FD5A80">
            <wp:extent cx="6479540" cy="2162810"/>
            <wp:effectExtent l="0" t="0" r="0" b="8890"/>
            <wp:docPr id="22" name="圖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1628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8D4FC4A" w14:textId="77777777" w:rsidR="005D4E5B" w:rsidRPr="00427649" w:rsidRDefault="005D4E5B" w:rsidP="005D4E5B"/>
    <w:p w14:paraId="4DDF91A0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14E292CD" w14:textId="77777777" w:rsidR="005D4E5B" w:rsidRPr="00427649" w:rsidRDefault="005D4E5B" w:rsidP="005D4E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5D4E5B" w:rsidRPr="00427649" w14:paraId="3B0B332C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26769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5A19BC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3E248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63655BE0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7B6F168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057F5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28AEBA7" w14:textId="27316E35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67F1CD0" w14:textId="01FF1931" w:rsidR="005D4E5B" w:rsidRPr="00427649" w:rsidRDefault="00036115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="005D4E5B" w:rsidRPr="00427649">
              <w:rPr>
                <w:rFonts w:ascii="標楷體" w:eastAsia="標楷體" w:hAnsi="標楷體" w:hint="eastAsia"/>
              </w:rPr>
              <w:t>.查詢[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交易記錄檔</w:t>
            </w:r>
            <w:r w:rsidR="005D4E5B" w:rsidRPr="00427649">
              <w:rPr>
                <w:rFonts w:ascii="標楷體" w:eastAsia="標楷體" w:hAnsi="標楷體" w:hint="eastAsia"/>
              </w:rPr>
              <w:t>(</w:t>
            </w:r>
            <w:r w:rsidR="005D4E5B" w:rsidRPr="00336BC5">
              <w:rPr>
                <w:rFonts w:ascii="標楷體" w:eastAsia="標楷體" w:hAnsi="標楷體"/>
              </w:rPr>
              <w:t>Tx</w:t>
            </w:r>
            <w:r>
              <w:rPr>
                <w:rFonts w:ascii="標楷體" w:eastAsia="標楷體" w:hAnsi="標楷體" w:hint="eastAsia"/>
              </w:rPr>
              <w:t>Re</w:t>
            </w:r>
            <w:r>
              <w:rPr>
                <w:rFonts w:ascii="標楷體" w:eastAsia="標楷體" w:hAnsi="標楷體"/>
              </w:rPr>
              <w:t>cord</w:t>
            </w:r>
            <w:r w:rsidR="005D4E5B"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05814BC8" w14:textId="62E0AD2B" w:rsidR="005D4E5B" w:rsidRPr="00427649" w:rsidRDefault="005D4E5B" w:rsidP="00A47AAA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 w:rsidR="00036115">
              <w:rPr>
                <w:rFonts w:ascii="標楷體" w:eastAsia="標楷體" w:hAnsi="標楷體" w:hint="eastAsia"/>
              </w:rPr>
              <w:t>(</w:t>
            </w:r>
            <w:r w:rsidR="00036115" w:rsidRPr="00036115">
              <w:rPr>
                <w:rFonts w:ascii="標楷體" w:eastAsia="標楷體" w:hAnsi="標楷體"/>
              </w:rPr>
              <w:t>交易明細資料</w:t>
            </w:r>
            <w:r w:rsidR="00036115"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4C44E0A4" w14:textId="77777777" w:rsidR="005D4E5B" w:rsidRPr="00427649" w:rsidRDefault="005D4E5B" w:rsidP="00A47AAA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96ADB22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5D4E5B" w:rsidRPr="00427649" w14:paraId="0EEA88F2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8286E1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47D2BC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1060494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5D4E5B" w:rsidRPr="00427649" w14:paraId="0D80A521" w14:textId="77777777" w:rsidTr="00A47AAA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6946409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5CE88FC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F69EB9D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</w:tbl>
    <w:p w14:paraId="1B4B9438" w14:textId="77777777" w:rsidR="005D4E5B" w:rsidRPr="00427649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D81E8C8" w14:textId="77777777" w:rsidR="005D4E5B" w:rsidRPr="0016152D" w:rsidRDefault="005D4E5B" w:rsidP="005D4E5B">
      <w:pPr>
        <w:rPr>
          <w:noProof/>
        </w:rPr>
      </w:pPr>
    </w:p>
    <w:p w14:paraId="3BCC2297" w14:textId="77777777" w:rsidR="005D4E5B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2157BDD8" w14:textId="77777777" w:rsidR="005D4E5B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433941" w:rsidRPr="00427649" w14:paraId="391809CE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F25118E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7C1F61C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5AF61BFA" w14:textId="77777777" w:rsidR="00433941" w:rsidRPr="00427649" w:rsidRDefault="00433941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2E9C313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433941" w:rsidRPr="00427649" w14:paraId="1D010D98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6A3CF7FA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0023159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2F2C0304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467C8892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329013E5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5C57FD46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369C5267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26120971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433941" w:rsidRPr="00427649" w14:paraId="3BE7BC24" w14:textId="77777777" w:rsidTr="00E06A5B">
        <w:trPr>
          <w:trHeight w:val="244"/>
          <w:jc w:val="center"/>
        </w:trPr>
        <w:tc>
          <w:tcPr>
            <w:tcW w:w="489" w:type="dxa"/>
          </w:tcPr>
          <w:p w14:paraId="38218603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9705" w:type="dxa"/>
            <w:gridSpan w:val="7"/>
          </w:tcPr>
          <w:p w14:paraId="0B32EE2C" w14:textId="785490BD" w:rsidR="00433941" w:rsidRPr="00427649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條件</w:t>
            </w:r>
            <w:r>
              <w:rPr>
                <w:rFonts w:ascii="標楷體" w:eastAsia="標楷體" w:hAnsi="標楷體" w:hint="eastAsia"/>
              </w:rPr>
              <w:t>：</w:t>
            </w:r>
            <w:r w:rsidRPr="00433941">
              <w:rPr>
                <w:rFonts w:ascii="標楷體" w:eastAsia="標楷體" w:hAnsi="標楷體" w:hint="eastAsia"/>
              </w:rPr>
              <w:t>會計日期、交易日期，需擇</w:t>
            </w:r>
            <w:proofErr w:type="gramStart"/>
            <w:r w:rsidRPr="00433941">
              <w:rPr>
                <w:rFonts w:ascii="標楷體" w:eastAsia="標楷體" w:hAnsi="標楷體" w:hint="eastAsia"/>
              </w:rPr>
              <w:t>一</w:t>
            </w:r>
            <w:proofErr w:type="gramEnd"/>
            <w:r w:rsidRPr="00433941">
              <w:rPr>
                <w:rFonts w:ascii="標楷體" w:eastAsia="標楷體" w:hAnsi="標楷體" w:hint="eastAsia"/>
              </w:rPr>
              <w:t>輸入</w:t>
            </w:r>
          </w:p>
        </w:tc>
      </w:tr>
      <w:tr w:rsidR="00433941" w:rsidRPr="000F5A43" w14:paraId="12193A25" w14:textId="77777777" w:rsidTr="00E06A5B">
        <w:trPr>
          <w:trHeight w:val="244"/>
          <w:jc w:val="center"/>
        </w:trPr>
        <w:tc>
          <w:tcPr>
            <w:tcW w:w="489" w:type="dxa"/>
          </w:tcPr>
          <w:p w14:paraId="60D40553" w14:textId="6A8E0430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40DD3C09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0254FAEB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112AAE17" w14:textId="77777777" w:rsidR="00433941" w:rsidRDefault="00433941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</w:p>
        </w:tc>
        <w:tc>
          <w:tcPr>
            <w:tcW w:w="2727" w:type="dxa"/>
          </w:tcPr>
          <w:p w14:paraId="2D655BFC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86A2CC" w14:textId="7FE173A2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5C203430" w14:textId="77777777" w:rsidR="00433941" w:rsidRPr="00427649" w:rsidRDefault="00433941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A7F0B99" w14:textId="1AB92CE6" w:rsidR="00433941" w:rsidRPr="00427649" w:rsidRDefault="00433941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日期</w:t>
            </w:r>
            <w:r w:rsidRPr="00427649"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為</w:t>
            </w:r>
            <w:r>
              <w:rPr>
                <w:rFonts w:ascii="標楷體" w:eastAsia="標楷體" w:hAnsi="標楷體" w:hint="eastAsia"/>
              </w:rPr>
              <w:t>０；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56ECD794" w14:textId="77777777" w:rsidR="00433941" w:rsidRDefault="00433941" w:rsidP="00E06A5B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5717314A" w14:textId="77777777" w:rsidR="00433941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2FCACCA2" w14:textId="77777777" w:rsidR="00433941" w:rsidRPr="00427649" w:rsidRDefault="00433941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lastRenderedPageBreak/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會計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7F8D0170" w14:textId="77777777" w:rsidTr="00E06A5B">
        <w:trPr>
          <w:trHeight w:val="244"/>
          <w:jc w:val="center"/>
        </w:trPr>
        <w:tc>
          <w:tcPr>
            <w:tcW w:w="489" w:type="dxa"/>
          </w:tcPr>
          <w:p w14:paraId="573226F5" w14:textId="61D9852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1053" w:type="dxa"/>
          </w:tcPr>
          <w:p w14:paraId="3A0D78D8" w14:textId="74257DDB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  <w:r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 w:hint="eastAsia"/>
                <w:lang w:eastAsia="zh-HK"/>
              </w:rPr>
              <w:t>起訖</w:t>
            </w:r>
          </w:p>
        </w:tc>
        <w:tc>
          <w:tcPr>
            <w:tcW w:w="1364" w:type="dxa"/>
          </w:tcPr>
          <w:p w14:paraId="31E1C944" w14:textId="5541188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-7</w:t>
            </w:r>
          </w:p>
        </w:tc>
        <w:tc>
          <w:tcPr>
            <w:tcW w:w="821" w:type="dxa"/>
          </w:tcPr>
          <w:p w14:paraId="3DF30487" w14:textId="50C5AE5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</w:p>
        </w:tc>
        <w:tc>
          <w:tcPr>
            <w:tcW w:w="2727" w:type="dxa"/>
          </w:tcPr>
          <w:p w14:paraId="2F018C2E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6B9215" w14:textId="60C7F54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D01382" w14:textId="1E68073F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589F987C" w14:textId="454233DA" w:rsidR="00433941" w:rsidRDefault="00433941" w:rsidP="00433941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有值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輸入</w:t>
            </w:r>
          </w:p>
          <w:p w14:paraId="17EAB0B7" w14:textId="2B092532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當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當計日期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為</w:t>
            </w:r>
            <w:r>
              <w:rPr>
                <w:rFonts w:ascii="標楷體" w:eastAsia="標楷體" w:hAnsi="標楷體" w:hint="eastAsia"/>
              </w:rPr>
              <w:t>0</w:t>
            </w:r>
            <w:r>
              <w:rPr>
                <w:rFonts w:ascii="標楷體" w:eastAsia="標楷體" w:hAnsi="標楷體" w:hint="eastAsia"/>
                <w:lang w:eastAsia="zh-HK"/>
              </w:rPr>
              <w:t>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必須輸入日期</w:t>
            </w:r>
            <w:r>
              <w:rPr>
                <w:rFonts w:ascii="標楷體" w:eastAsia="標楷體" w:hAnsi="標楷體" w:hint="eastAsia"/>
              </w:rPr>
              <w:t>，</w:t>
            </w:r>
            <w:r w:rsidRPr="00427649">
              <w:rPr>
                <w:rFonts w:ascii="標楷體" w:eastAsia="標楷體" w:hAnsi="標楷體" w:hint="eastAsia"/>
              </w:rPr>
              <w:t>檢核條件:</w:t>
            </w:r>
          </w:p>
          <w:p w14:paraId="218A1222" w14:textId="77777777" w:rsidR="00433941" w:rsidRDefault="00433941" w:rsidP="00433941">
            <w:pPr>
              <w:ind w:left="720" w:hangingChars="300" w:hanging="72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</w:t>
            </w:r>
            <w:r>
              <w:rPr>
                <w:rFonts w:ascii="標楷體" w:eastAsia="標楷體" w:hAnsi="標楷體" w:hint="eastAsia"/>
              </w:rPr>
              <w:t>(1).</w:t>
            </w:r>
            <w:r>
              <w:rPr>
                <w:rFonts w:ascii="標楷體" w:eastAsia="標楷體" w:hAnsi="標楷體" w:hint="eastAsia"/>
                <w:lang w:eastAsia="zh-HK"/>
              </w:rPr>
              <w:t>日期格式/</w:t>
            </w:r>
            <w:r>
              <w:t xml:space="preserve"> </w:t>
            </w:r>
            <w:r w:rsidRPr="00712095">
              <w:rPr>
                <w:rFonts w:ascii="標楷體" w:eastAsia="標楷體" w:hAnsi="標楷體"/>
                <w:lang w:eastAsia="zh-HK"/>
              </w:rPr>
              <w:t>A(DATE</w:t>
            </w:r>
            <w:r>
              <w:rPr>
                <w:rFonts w:ascii="標楷體" w:eastAsia="標楷體" w:hAnsi="標楷體" w:hint="eastAsia"/>
              </w:rPr>
              <w:t>)</w:t>
            </w:r>
          </w:p>
          <w:p w14:paraId="48E657ED" w14:textId="0BE3B869" w:rsidR="00433941" w:rsidRDefault="00433941" w:rsidP="00433941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2</w:t>
            </w:r>
            <w:proofErr w:type="gramStart"/>
            <w:r>
              <w:rPr>
                <w:rFonts w:ascii="標楷體" w:eastAsia="標楷體" w:hAnsi="標楷體" w:hint="eastAsia"/>
              </w:rPr>
              <w:t>).[</w:t>
            </w:r>
            <w:proofErr w:type="gramEnd"/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0010101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  <w:p w14:paraId="6F8940EF" w14:textId="413827EE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(3).[</w:t>
            </w:r>
            <w:r>
              <w:rPr>
                <w:rFonts w:ascii="標楷體" w:eastAsia="標楷體" w:hAnsi="標楷體" w:hint="eastAsia"/>
                <w:lang w:eastAsia="zh-HK"/>
              </w:rPr>
              <w:t>訖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介於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起日</w:t>
            </w:r>
            <w:r>
              <w:rPr>
                <w:rFonts w:ascii="標楷體" w:eastAsia="標楷體" w:hAnsi="標楷體" w:hint="eastAsia"/>
              </w:rPr>
              <w:t>]</w:t>
            </w:r>
            <w:r w:rsidRPr="00427649">
              <w:rPr>
                <w:rFonts w:ascii="標楷體" w:eastAsia="標楷體" w:hAnsi="標楷體" w:hint="eastAsia"/>
              </w:rPr>
              <w:t>與</w:t>
            </w:r>
            <w:r>
              <w:rPr>
                <w:rFonts w:ascii="標楷體" w:eastAsia="標楷體" w:hAnsi="標楷體" w:hint="eastAsia"/>
                <w:lang w:eastAsia="zh-HK"/>
              </w:rPr>
              <w:t>日曆日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/>
              </w:rPr>
              <w:t>V(5)</w:t>
            </w:r>
          </w:p>
        </w:tc>
      </w:tr>
      <w:tr w:rsidR="00433941" w:rsidRPr="000F5A43" w14:paraId="3B572C61" w14:textId="77777777" w:rsidTr="00E06A5B">
        <w:trPr>
          <w:trHeight w:val="244"/>
          <w:jc w:val="center"/>
        </w:trPr>
        <w:tc>
          <w:tcPr>
            <w:tcW w:w="489" w:type="dxa"/>
          </w:tcPr>
          <w:p w14:paraId="3F0D2DE7" w14:textId="17C00C2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1053" w:type="dxa"/>
          </w:tcPr>
          <w:p w14:paraId="77A6CBBC" w14:textId="7C8C3E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單位</w:t>
            </w:r>
          </w:p>
        </w:tc>
        <w:tc>
          <w:tcPr>
            <w:tcW w:w="1364" w:type="dxa"/>
          </w:tcPr>
          <w:p w14:paraId="54E2DCD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1E3DF899" w14:textId="2B4549AD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所屬單位</w:t>
            </w:r>
          </w:p>
        </w:tc>
        <w:tc>
          <w:tcPr>
            <w:tcW w:w="2727" w:type="dxa"/>
          </w:tcPr>
          <w:p w14:paraId="4A76C1AD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8F0D74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A7E7E13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2494" w:type="dxa"/>
          </w:tcPr>
          <w:p w14:paraId="41B79836" w14:textId="7777777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433941" w:rsidRPr="000F5A43" w14:paraId="67D480BC" w14:textId="77777777" w:rsidTr="00E06A5B">
        <w:trPr>
          <w:trHeight w:val="244"/>
          <w:jc w:val="center"/>
        </w:trPr>
        <w:tc>
          <w:tcPr>
            <w:tcW w:w="489" w:type="dxa"/>
          </w:tcPr>
          <w:p w14:paraId="5A2794BE" w14:textId="60C50B75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3B822C25" w14:textId="4214F722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1364" w:type="dxa"/>
          </w:tcPr>
          <w:p w14:paraId="0BE4493B" w14:textId="65136B12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21" w:type="dxa"/>
          </w:tcPr>
          <w:p w14:paraId="4FDA2257" w14:textId="496E2A19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使用者</w:t>
            </w:r>
          </w:p>
        </w:tc>
        <w:tc>
          <w:tcPr>
            <w:tcW w:w="2727" w:type="dxa"/>
          </w:tcPr>
          <w:p w14:paraId="7E644F8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94AD0EB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763DA51A" w14:textId="119D641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35F3DF91" w14:textId="3C3465BD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1ADA4E06" w14:textId="77777777" w:rsidTr="00E06A5B">
        <w:trPr>
          <w:trHeight w:val="244"/>
          <w:jc w:val="center"/>
        </w:trPr>
        <w:tc>
          <w:tcPr>
            <w:tcW w:w="489" w:type="dxa"/>
          </w:tcPr>
          <w:p w14:paraId="6D5AD83C" w14:textId="7A2B8C98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1053" w:type="dxa"/>
          </w:tcPr>
          <w:p w14:paraId="51266DC2" w14:textId="6A9F113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碼</w:t>
            </w:r>
          </w:p>
        </w:tc>
        <w:tc>
          <w:tcPr>
            <w:tcW w:w="1364" w:type="dxa"/>
          </w:tcPr>
          <w:p w14:paraId="4A4D7DF9" w14:textId="1FDB62A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21" w:type="dxa"/>
          </w:tcPr>
          <w:p w14:paraId="19E692C6" w14:textId="77777777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3D997D30" w14:textId="77777777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44646A50" w14:textId="77777777" w:rsidR="00433941" w:rsidRDefault="00433941" w:rsidP="00433941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B4F4AAA" w14:textId="05C39E80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BF0402A" w14:textId="54EEC7B7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限輸入文數字</w:t>
            </w:r>
            <w:r>
              <w:rPr>
                <w:rFonts w:ascii="標楷體" w:eastAsia="標楷體" w:hAnsi="標楷體" w:hint="eastAsia"/>
              </w:rPr>
              <w:t>，</w:t>
            </w:r>
            <w:r>
              <w:rPr>
                <w:rFonts w:ascii="標楷體" w:eastAsia="標楷體" w:hAnsi="標楷體" w:hint="eastAsia"/>
                <w:lang w:eastAsia="zh-HK"/>
              </w:rPr>
              <w:t>可空白</w:t>
            </w:r>
          </w:p>
        </w:tc>
      </w:tr>
      <w:tr w:rsidR="00433941" w:rsidRPr="000F5A43" w14:paraId="0083EB83" w14:textId="77777777" w:rsidTr="00E06A5B">
        <w:trPr>
          <w:trHeight w:val="244"/>
          <w:jc w:val="center"/>
        </w:trPr>
        <w:tc>
          <w:tcPr>
            <w:tcW w:w="489" w:type="dxa"/>
          </w:tcPr>
          <w:p w14:paraId="2C623FB9" w14:textId="07B709C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1053" w:type="dxa"/>
          </w:tcPr>
          <w:p w14:paraId="50336D0E" w14:textId="59C9F6B6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型態</w:t>
            </w:r>
          </w:p>
        </w:tc>
        <w:tc>
          <w:tcPr>
            <w:tcW w:w="1364" w:type="dxa"/>
          </w:tcPr>
          <w:p w14:paraId="5FEB8B8C" w14:textId="0731D601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21" w:type="dxa"/>
          </w:tcPr>
          <w:p w14:paraId="6A55756A" w14:textId="7BF8C445" w:rsidR="00433941" w:rsidRDefault="00433941" w:rsidP="00433941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0</w:t>
            </w:r>
          </w:p>
        </w:tc>
        <w:tc>
          <w:tcPr>
            <w:tcW w:w="2727" w:type="dxa"/>
          </w:tcPr>
          <w:p w14:paraId="2DD6228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0:正常交易</w:t>
            </w:r>
            <w:proofErr w:type="gramEnd"/>
          </w:p>
          <w:p w14:paraId="4BBA9D3E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1:訂正交易</w:t>
            </w:r>
            <w:proofErr w:type="gramEnd"/>
          </w:p>
          <w:p w14:paraId="2F490A47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2:修正交易</w:t>
            </w:r>
            <w:proofErr w:type="gramEnd"/>
          </w:p>
          <w:p w14:paraId="73F602DD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3:已訂正交易</w:t>
            </w:r>
            <w:proofErr w:type="gramEnd"/>
          </w:p>
          <w:p w14:paraId="73038075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4:已修正交易</w:t>
            </w:r>
            <w:proofErr w:type="gramEnd"/>
          </w:p>
          <w:p w14:paraId="017F5BF1" w14:textId="77777777" w:rsidR="00433941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proofErr w:type="gramStart"/>
            <w:r w:rsidRPr="00433941">
              <w:rPr>
                <w:rFonts w:ascii="標楷體" w:eastAsia="標楷體" w:hAnsi="標楷體" w:hint="eastAsia"/>
                <w:lang w:eastAsia="x-none"/>
              </w:rPr>
              <w:t>5:已沖正交易</w:t>
            </w:r>
            <w:proofErr w:type="gramEnd"/>
          </w:p>
          <w:p w14:paraId="6B865180" w14:textId="299EE7AC" w:rsidR="00433941" w:rsidRPr="00427649" w:rsidRDefault="00433941" w:rsidP="00433941">
            <w:pPr>
              <w:rPr>
                <w:rFonts w:ascii="標楷體" w:eastAsia="標楷體" w:hAnsi="標楷體"/>
                <w:lang w:eastAsia="x-none"/>
              </w:rPr>
            </w:pPr>
            <w:r w:rsidRPr="00433941">
              <w:rPr>
                <w:rFonts w:ascii="標楷體" w:eastAsia="標楷體" w:hAnsi="標楷體" w:hint="eastAsia"/>
                <w:lang w:eastAsia="x-none"/>
              </w:rPr>
              <w:t>9:全部交易</w:t>
            </w:r>
          </w:p>
        </w:tc>
        <w:tc>
          <w:tcPr>
            <w:tcW w:w="607" w:type="dxa"/>
          </w:tcPr>
          <w:p w14:paraId="1AF18E38" w14:textId="5270F024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39" w:type="dxa"/>
          </w:tcPr>
          <w:p w14:paraId="3FE9B16B" w14:textId="6B39A55E" w:rsidR="00433941" w:rsidRDefault="00433941" w:rsidP="00433941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494" w:type="dxa"/>
          </w:tcPr>
          <w:p w14:paraId="03481CC2" w14:textId="57E956A4" w:rsidR="00433941" w:rsidRPr="00427649" w:rsidRDefault="00433941" w:rsidP="00433941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陳輸入代碼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依選單</w:t>
            </w:r>
            <w:r>
              <w:rPr>
                <w:rFonts w:ascii="標楷體" w:eastAsia="標楷體" w:hAnsi="標楷體" w:hint="eastAsia"/>
              </w:rPr>
              <w:t>/V(H)</w:t>
            </w:r>
          </w:p>
        </w:tc>
      </w:tr>
    </w:tbl>
    <w:p w14:paraId="24BBCDFB" w14:textId="77777777" w:rsidR="005D4E5B" w:rsidRPr="00433941" w:rsidRDefault="005D4E5B" w:rsidP="005D4E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53D9E53B" w14:textId="77777777" w:rsidR="005D4E5B" w:rsidRPr="00427649" w:rsidRDefault="005D4E5B" w:rsidP="005D4E5B">
      <w:pPr>
        <w:pStyle w:val="a"/>
      </w:pPr>
      <w:r w:rsidRPr="00427649">
        <w:rPr>
          <w:rFonts w:hint="eastAsia"/>
        </w:rPr>
        <w:t>輸出畫面:</w:t>
      </w:r>
    </w:p>
    <w:p w14:paraId="693BFA79" w14:textId="77777777" w:rsidR="005D4E5B" w:rsidRPr="00427649" w:rsidRDefault="005D4E5B" w:rsidP="005D4E5B">
      <w:r w:rsidRPr="00712095">
        <w:rPr>
          <w:noProof/>
        </w:rPr>
        <w:t xml:space="preserve"> </w:t>
      </w:r>
    </w:p>
    <w:p w14:paraId="3D04DF54" w14:textId="2DD3EA13" w:rsidR="005D4E5B" w:rsidRDefault="00FD78A3" w:rsidP="005D4E5B">
      <w:r w:rsidRPr="00FD78A3">
        <w:rPr>
          <w:noProof/>
        </w:rPr>
        <w:lastRenderedPageBreak/>
        <w:drawing>
          <wp:inline distT="0" distB="0" distL="0" distR="0" wp14:anchorId="35C7A3E2" wp14:editId="557A05CA">
            <wp:extent cx="6479540" cy="1247140"/>
            <wp:effectExtent l="0" t="0" r="0" b="0"/>
            <wp:docPr id="24" name="圖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2471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EF87E84" w14:textId="77777777" w:rsidR="005D4E5B" w:rsidRPr="00427649" w:rsidRDefault="005D4E5B" w:rsidP="005D4E5B"/>
    <w:p w14:paraId="1E1A8877" w14:textId="77777777" w:rsidR="005D4E5B" w:rsidRPr="00427649" w:rsidRDefault="005D4E5B" w:rsidP="005D4E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5D4E5B" w:rsidRPr="00427649" w14:paraId="2F8941BA" w14:textId="77777777" w:rsidTr="00A47AAA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AF1F01A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952276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A57DD0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7C69542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858BE4B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5D4E5B" w:rsidRPr="00427649" w14:paraId="76E9CAE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FAB476D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DFE5AF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7B302F" w14:textId="6C212E09" w:rsidR="005D4E5B" w:rsidRPr="00427649" w:rsidRDefault="001E674E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F44B1A" w14:textId="77777777" w:rsidR="005D4E5B" w:rsidRPr="00427649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F1D79F" w14:textId="13722B02" w:rsidR="005D4E5B" w:rsidRPr="000B28DD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 w:rsidR="001E674E"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</w:t>
            </w:r>
          </w:p>
        </w:tc>
      </w:tr>
      <w:tr w:rsidR="001E674E" w:rsidRPr="001E674E" w14:paraId="7C4FFD9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CAA637" w14:textId="7EA70FE2" w:rsidR="001E674E" w:rsidRPr="00427649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C576992" w14:textId="4CF24909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079B47F" w14:textId="63D24088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補印</w:t>
            </w:r>
            <w:proofErr w:type="gramEnd"/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0E374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46BF2D7" w14:textId="3F00E26B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原交易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檢視原交易內容後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按[重印單據]按鈕後,</w:t>
            </w:r>
            <w:proofErr w:type="gramStart"/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可補印單據</w:t>
            </w:r>
            <w:proofErr w:type="gramEnd"/>
          </w:p>
        </w:tc>
      </w:tr>
      <w:tr w:rsidR="001E674E" w:rsidRPr="001E674E" w14:paraId="33BCB4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3ACFCFC" w14:textId="4B0FB869" w:rsidR="001E674E" w:rsidRDefault="001E674E" w:rsidP="001E674E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723D77" w14:textId="59F42D9F" w:rsidR="001E674E" w:rsidRPr="00427649" w:rsidRDefault="001E674E" w:rsidP="001E674E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FACEA0E" w14:textId="62D1289C" w:rsidR="001E674E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分錄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79BDD2B" w14:textId="77777777" w:rsidR="001E674E" w:rsidRPr="00427649" w:rsidRDefault="001E674E" w:rsidP="001E674E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80C2C4" w14:textId="2927759F" w:rsidR="001E674E" w:rsidRPr="00427649" w:rsidRDefault="001E674E" w:rsidP="001E674E">
            <w:pPr>
              <w:rPr>
                <w:rFonts w:ascii="標楷體" w:eastAsia="標楷體" w:hAnsi="標楷體"/>
                <w:color w:val="000000" w:themeColor="text1"/>
              </w:rPr>
            </w:pPr>
            <w:r w:rsidRPr="00427649">
              <w:rPr>
                <w:rFonts w:ascii="標楷體" w:eastAsia="標楷體" w:hAnsi="標楷體" w:hint="eastAsia"/>
                <w:color w:val="000000" w:themeColor="text1"/>
              </w:rPr>
              <w:t>連結至【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L6901</w:t>
            </w:r>
            <w:r w:rsidRPr="001E674E">
              <w:rPr>
                <w:rFonts w:ascii="標楷體" w:eastAsia="標楷體" w:hAnsi="標楷體" w:hint="eastAsia"/>
                <w:color w:val="000000" w:themeColor="text1"/>
              </w:rPr>
              <w:t>交易分錄清單查詢</w:t>
            </w:r>
            <w:r w:rsidRPr="00427649">
              <w:rPr>
                <w:rFonts w:ascii="標楷體" w:eastAsia="標楷體" w:hAnsi="標楷體" w:hint="eastAsia"/>
                <w:color w:val="000000" w:themeColor="text1"/>
              </w:rPr>
              <w:t>】，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查詢原交易會計分錄</w:t>
            </w:r>
          </w:p>
        </w:tc>
      </w:tr>
      <w:tr w:rsidR="005D4E5B" w:rsidRPr="00427649" w14:paraId="23FAABE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21AB514" w14:textId="795F8C85" w:rsidR="005D4E5B" w:rsidRDefault="002D11E1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A15EC3" w14:textId="77777777" w:rsidR="005D4E5B" w:rsidRPr="00427649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BD35E9" w14:textId="58DAD652" w:rsidR="005D4E5B" w:rsidRDefault="002D11E1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待處理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7C9F8AC" w14:textId="574198B4" w:rsidR="005D4E5B" w:rsidRDefault="002D11E1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Flow</w:t>
            </w:r>
            <w:r w:rsidR="005D4E5B">
              <w:rPr>
                <w:rFonts w:ascii="標楷體" w:eastAsia="標楷體" w:hAnsi="標楷體"/>
              </w:rPr>
              <w:t>.</w:t>
            </w:r>
            <w:r w:rsidRPr="002D11E1">
              <w:rPr>
                <w:rFonts w:ascii="標楷體" w:eastAsia="標楷體" w:hAnsi="標楷體"/>
              </w:rPr>
              <w:t>FlowMod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33B071" w14:textId="2BC7F0E8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1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放行 </w:t>
            </w:r>
          </w:p>
          <w:p w14:paraId="451F80A8" w14:textId="404EFE6A" w:rsidR="002D11E1" w:rsidRDefault="002D11E1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2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 xml:space="preserve">待審核 </w:t>
            </w:r>
          </w:p>
          <w:p w14:paraId="5A55ADD5" w14:textId="608EFF95" w:rsidR="005D4E5B" w:rsidRPr="00E311C6" w:rsidRDefault="002D11E1" w:rsidP="002D11E1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2D11E1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r w:rsidRPr="002D11E1">
              <w:rPr>
                <w:rFonts w:ascii="標楷體" w:eastAsia="標楷體" w:hAnsi="標楷體" w:hint="eastAsia"/>
              </w:rPr>
              <w:t>待提交</w:t>
            </w:r>
          </w:p>
        </w:tc>
      </w:tr>
      <w:tr w:rsidR="005D4E5B" w:rsidRPr="00427649" w14:paraId="1EC757F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2A2A459" w14:textId="0382C938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87D0D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96367CD" w14:textId="69E655ED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91F6F2" w14:textId="179213E1" w:rsidR="005D4E5B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Pr="00FD78A3">
              <w:rPr>
                <w:rFonts w:ascii="標楷體" w:eastAsia="標楷體" w:hAnsi="標楷體"/>
              </w:rPr>
              <w:t>Cal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BBB62BA" w14:textId="579BDABF" w:rsidR="005D4E5B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1F2BF83C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6C7530" w14:textId="24869E99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D891AC" w14:textId="455B173C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B594827" w14:textId="201962DF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時間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31E3C0" w14:textId="4DAE95F9" w:rsidR="00FD78A3" w:rsidRDefault="00FD78A3" w:rsidP="00FD78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Cal</w:t>
            </w:r>
            <w:r>
              <w:rPr>
                <w:rFonts w:ascii="標楷體" w:eastAsia="標楷體" w:hAnsi="標楷體" w:hint="eastAsia"/>
              </w:rPr>
              <w:t>Ti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FAFF97" w14:textId="52079F6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FD78A3" w:rsidRPr="00427649" w14:paraId="7332FE60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90BB9C" w14:textId="03AC81FB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7A02B2" w14:textId="250CA7CE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65B40" w14:textId="46606435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7985F" w14:textId="3639F1C3" w:rsidR="00FD78A3" w:rsidRDefault="00FD78A3" w:rsidP="00FD78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Entd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8D1A33" w14:textId="727A2638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  <w:tr w:rsidR="00FD78A3" w:rsidRPr="00427649" w14:paraId="786FCAC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39A306B" w14:textId="6596B91C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405C9B" w14:textId="00F6C394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92D5C2E" w14:textId="1CC771A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登放序號</w:t>
            </w:r>
            <w:proofErr w:type="gramEnd"/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36418D" w14:textId="2AF59DBB" w:rsidR="00FD78A3" w:rsidRDefault="00FD78A3" w:rsidP="00FD78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Flow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7DAD58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BA97063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FA869A4" w14:textId="22562D70" w:rsidR="00FD78A3" w:rsidRDefault="00FD78A3" w:rsidP="00FD78A3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AE9A8D2" w14:textId="57EBA974" w:rsidR="00FD78A3" w:rsidRDefault="00FD78A3" w:rsidP="00FD78A3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FE5DE0" w14:textId="1446061B" w:rsidR="00FD78A3" w:rsidRDefault="00FD78A3" w:rsidP="00FD78A3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序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642F32" w14:textId="33EE7573" w:rsidR="00FD78A3" w:rsidRDefault="00FD78A3" w:rsidP="00FD78A3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Tx</w:t>
            </w:r>
            <w:r w:rsidRPr="00FD78A3">
              <w:rPr>
                <w:rFonts w:ascii="標楷體" w:eastAsia="標楷體" w:hAnsi="標楷體"/>
              </w:rPr>
              <w:t>No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735C52" w14:textId="77777777" w:rsidR="00FD78A3" w:rsidRDefault="00FD78A3" w:rsidP="00FD78A3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4B43ABCB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0870CED" w14:textId="791059C0" w:rsidR="005D4E5B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07CAA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F60106" w14:textId="6E7DB634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FD78A3">
              <w:rPr>
                <w:rFonts w:ascii="標楷體" w:eastAsia="標楷體" w:hAnsi="標楷體" w:hint="eastAsia"/>
                <w:lang w:eastAsia="zh-HK"/>
              </w:rPr>
              <w:t>代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91F7EF" w14:textId="4D39A271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 w:rsidR="00FD78A3">
              <w:rPr>
                <w:rFonts w:ascii="標楷體" w:eastAsia="標楷體" w:hAnsi="標楷體" w:hint="eastAsia"/>
              </w:rPr>
              <w:t>Record</w:t>
            </w:r>
            <w:r>
              <w:rPr>
                <w:rFonts w:ascii="標楷體" w:eastAsia="標楷體" w:hAnsi="標楷體"/>
              </w:rPr>
              <w:t>.TranNo</w:t>
            </w:r>
            <w:r>
              <w:rPr>
                <w:rFonts w:ascii="標楷體" w:eastAsia="標楷體" w:hAnsi="標楷體" w:hint="eastAsia"/>
              </w:rPr>
              <w:t xml:space="preserve"> +</w:t>
            </w:r>
          </w:p>
          <w:p w14:paraId="57E13A81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r w:rsidRPr="003F2B1B">
              <w:rPr>
                <w:rFonts w:ascii="標楷體" w:eastAsia="標楷體" w:hAnsi="標楷體"/>
              </w:rPr>
              <w:t>TxTranCode</w:t>
            </w:r>
            <w:r w:rsidRPr="003F2B1B">
              <w:rPr>
                <w:rFonts w:ascii="標楷體" w:eastAsia="標楷體" w:hAnsi="標楷體" w:hint="eastAsia"/>
              </w:rPr>
              <w:t>.</w:t>
            </w:r>
            <w:r w:rsidRPr="003F2B1B">
              <w:rPr>
                <w:rFonts w:ascii="標楷體" w:eastAsia="標楷體" w:hAnsi="標楷體"/>
              </w:rPr>
              <w:t>Tran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68E46EB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5B0AC007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D87CFBB" w14:textId="4AD3434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38E97D" w14:textId="49403E44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622EDC" w14:textId="6342AB5C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  <w:r>
              <w:rPr>
                <w:rFonts w:ascii="標楷體" w:eastAsia="標楷體" w:hAnsi="標楷體" w:hint="eastAsia"/>
              </w:rPr>
              <w:t>/</w:t>
            </w:r>
            <w:r>
              <w:rPr>
                <w:rFonts w:ascii="標楷體" w:eastAsia="標楷體" w:hAnsi="標楷體" w:hint="eastAsia"/>
                <w:lang w:eastAsia="zh-HK"/>
              </w:rPr>
              <w:t>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AC8E94" w14:textId="58309C09" w:rsidR="00FD78A3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>
              <w:rPr>
                <w:rFonts w:ascii="標楷體" w:eastAsia="標楷體" w:hAnsi="標楷體" w:hint="eastAsia"/>
              </w:rPr>
              <w:t>MrKey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E6A9BD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10BB63B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39D162" w14:textId="1D75275B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228BDE" w14:textId="621A71EE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15CB9D0" w14:textId="3478CBE9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幣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12533" w14:textId="7E4F1AA9" w:rsidR="00FD78A3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>
              <w:rPr>
                <w:rFonts w:ascii="標楷體" w:eastAsia="標楷體" w:hAnsi="標楷體"/>
              </w:rPr>
              <w:t>xRecord.</w:t>
            </w:r>
            <w:r w:rsidRPr="00FD78A3">
              <w:rPr>
                <w:rFonts w:ascii="標楷體" w:eastAsia="標楷體" w:hAnsi="標楷體"/>
              </w:rPr>
              <w:t>Cur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D0CD7B1" w14:textId="77777777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FD78A3" w:rsidRPr="00427649" w14:paraId="43E78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8BDE981" w14:textId="736FE0A0" w:rsidR="00FD78A3" w:rsidRDefault="00FD78A3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8B3E1B7" w14:textId="1C22DA48" w:rsidR="00FD78A3" w:rsidRDefault="00FD78A3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7E6FA08" w14:textId="454E4ADE" w:rsidR="00FD78A3" w:rsidRDefault="00FD78A3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金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312C280" w14:textId="21EDA821" w:rsidR="00FD78A3" w:rsidRDefault="00FD78A3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TxAm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BC67D0" w14:textId="7AE05589" w:rsidR="00FD78A3" w:rsidRPr="00E311C6" w:rsidRDefault="00FD78A3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9,</w:t>
            </w:r>
            <w:r>
              <w:rPr>
                <w:rFonts w:ascii="標楷體" w:eastAsia="標楷體" w:hAnsi="標楷體" w:hint="eastAsia"/>
              </w:rPr>
              <w:t>999,999,999</w:t>
            </w:r>
          </w:p>
        </w:tc>
      </w:tr>
      <w:tr w:rsidR="005D4E5B" w:rsidRPr="00427649" w14:paraId="7122330F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E225F7D" w14:textId="4DC6531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7B628F6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24E243B" w14:textId="23431990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單位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AD0D47C" w14:textId="4B9D4821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Br</w:t>
            </w:r>
            <w:r w:rsidR="005D4E5B">
              <w:rPr>
                <w:rFonts w:ascii="標楷體" w:eastAsia="標楷體" w:hAnsi="標楷體" w:hint="eastAsia"/>
              </w:rPr>
              <w:t>No</w:t>
            </w:r>
            <w:r w:rsidR="005D4E5B">
              <w:rPr>
                <w:rFonts w:ascii="標楷體" w:eastAsia="標楷體" w:hAnsi="標楷體"/>
              </w:rPr>
              <w:t xml:space="preserve"> +</w:t>
            </w:r>
          </w:p>
          <w:p w14:paraId="787465FF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r w:rsidRPr="008E5D58">
              <w:rPr>
                <w:rFonts w:ascii="標楷體" w:eastAsia="標楷體" w:hAnsi="標楷體"/>
              </w:rPr>
              <w:t>CdBranch.BranchShort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79D662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5D4E5B" w:rsidRPr="00427649" w14:paraId="59287F9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0DAEE6" w14:textId="21302C6E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FB8F7C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BC7166" w14:textId="6AE3EB45" w:rsidR="005D4E5B" w:rsidRDefault="005D4E5B" w:rsidP="00A47AAA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經辦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857185D" w14:textId="6A470646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</w:t>
            </w:r>
            <w:r w:rsidR="005D4E5B">
              <w:rPr>
                <w:rFonts w:ascii="標楷體" w:eastAsia="標楷體" w:hAnsi="標楷體"/>
              </w:rPr>
              <w:t>.</w:t>
            </w:r>
            <w:r w:rsidR="005D4E5B">
              <w:rPr>
                <w:rFonts w:ascii="標楷體" w:eastAsia="標楷體" w:hAnsi="標楷體" w:hint="eastAsia"/>
              </w:rPr>
              <w:t>Tl</w:t>
            </w:r>
            <w:r w:rsidR="005D4E5B">
              <w:rPr>
                <w:rFonts w:ascii="標楷體" w:eastAsia="標楷體" w:hAnsi="標楷體"/>
              </w:rPr>
              <w:t xml:space="preserve">rNo + </w:t>
            </w:r>
          </w:p>
          <w:p w14:paraId="204E9E7A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226279" w14:textId="77777777" w:rsidR="005D4E5B" w:rsidRPr="00E311C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22DC29DE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62689C2" w14:textId="450314F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6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7F9524" w14:textId="1E9E13E2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C8972B9" w14:textId="3AD23856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主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F1C5E6C" w14:textId="52F9CE6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</w:t>
            </w:r>
            <w:r>
              <w:rPr>
                <w:rFonts w:ascii="標楷體" w:eastAsia="標楷體" w:hAnsi="標楷體"/>
              </w:rPr>
              <w:t>Record.</w:t>
            </w:r>
            <w:r>
              <w:rPr>
                <w:rFonts w:ascii="標楷體" w:eastAsia="標楷體" w:hAnsi="標楷體" w:hint="eastAsia"/>
              </w:rPr>
              <w:t>Sup</w:t>
            </w:r>
            <w:r>
              <w:rPr>
                <w:rFonts w:ascii="標楷體" w:eastAsia="標楷體" w:hAnsi="標楷體"/>
              </w:rPr>
              <w:t xml:space="preserve">No + </w:t>
            </w:r>
          </w:p>
          <w:p w14:paraId="20030BBC" w14:textId="0E5F26FC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CdEmp.</w:t>
            </w:r>
            <w:r>
              <w:rPr>
                <w:rFonts w:ascii="標楷體" w:eastAsia="標楷體" w:hAnsi="標楷體" w:hint="eastAsia"/>
              </w:rPr>
              <w:t>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FE5EDAF" w14:textId="77777777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082A44" w:rsidRPr="00427649" w14:paraId="05E0D7E2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16D5F92" w14:textId="25B338A9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7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F85D94" w14:textId="20EA7775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22A9BDB" w14:textId="323B488B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流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A9F707" w14:textId="2046B9FA" w:rsidR="00082A44" w:rsidRDefault="00082A44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Record.</w:t>
            </w:r>
            <w:r w:rsidRPr="00082A44">
              <w:rPr>
                <w:rFonts w:ascii="標楷體" w:eastAsia="標楷體" w:hAnsi="標楷體"/>
              </w:rPr>
              <w:t>FlowStep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F545A1" w14:textId="291C763A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082A44">
              <w:rPr>
                <w:rFonts w:ascii="標楷體" w:eastAsia="標楷體" w:hAnsi="標楷體" w:hint="eastAsia"/>
              </w:rPr>
              <w:t>登錄</w:t>
            </w:r>
          </w:p>
          <w:p w14:paraId="586FDBCE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lastRenderedPageBreak/>
              <w:t>2</w:t>
            </w:r>
            <w:r>
              <w:rPr>
                <w:rFonts w:ascii="標楷體" w:eastAsia="標楷體" w:hAnsi="標楷體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放行 </w:t>
            </w:r>
          </w:p>
          <w:p w14:paraId="0D0930B4" w14:textId="77777777" w:rsidR="00082A44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 xml:space="preserve">審核 </w:t>
            </w:r>
          </w:p>
          <w:p w14:paraId="5E76928B" w14:textId="41E2C51D" w:rsidR="00082A44" w:rsidRPr="00E311C6" w:rsidRDefault="00082A44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082A44">
              <w:rPr>
                <w:rFonts w:ascii="標楷體" w:eastAsia="標楷體" w:hAnsi="標楷體" w:hint="eastAsia"/>
              </w:rPr>
              <w:t>4</w:t>
            </w:r>
            <w:r>
              <w:rPr>
                <w:rFonts w:ascii="標楷體" w:eastAsia="標楷體" w:hAnsi="標楷體" w:hint="eastAsia"/>
              </w:rPr>
              <w:t>:</w:t>
            </w:r>
            <w:r w:rsidRPr="00082A44">
              <w:rPr>
                <w:rFonts w:ascii="標楷體" w:eastAsia="標楷體" w:hAnsi="標楷體" w:hint="eastAsia"/>
              </w:rPr>
              <w:t>審核放行</w:t>
            </w:r>
          </w:p>
        </w:tc>
      </w:tr>
      <w:tr w:rsidR="00082A44" w:rsidRPr="00427649" w14:paraId="181756BA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618D54F" w14:textId="09317DEF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18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1BC09E6" w14:textId="4C213284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5D479FF" w14:textId="2C4915DB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型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0362" w14:textId="2E83F273" w:rsidR="00082A44" w:rsidRDefault="00EF4B36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Record.Hcod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FFA2CE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一般</w:t>
            </w:r>
          </w:p>
          <w:p w14:paraId="4FA5125A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訂正</w:t>
            </w:r>
          </w:p>
          <w:p w14:paraId="49DCD354" w14:textId="77777777" w:rsidR="00EF4B36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修正</w:t>
            </w:r>
          </w:p>
          <w:p w14:paraId="08E36E9E" w14:textId="160B2120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沖正</w:t>
            </w:r>
            <w:proofErr w:type="gramEnd"/>
          </w:p>
        </w:tc>
      </w:tr>
      <w:tr w:rsidR="00082A44" w:rsidRPr="00427649" w14:paraId="24FFBE7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7F747A" w14:textId="05665F2C" w:rsidR="00082A44" w:rsidRDefault="00082A44" w:rsidP="00082A44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9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A42B6A" w14:textId="16635A20" w:rsidR="00082A44" w:rsidRDefault="00082A44" w:rsidP="00082A44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C2232BC" w14:textId="676B9B89" w:rsidR="00082A44" w:rsidRDefault="00082A44" w:rsidP="00082A44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狀態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013D19" w14:textId="70AB3E13" w:rsidR="00082A44" w:rsidRDefault="00EF4B36" w:rsidP="00082A44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Record.</w:t>
            </w:r>
            <w:r>
              <w:rPr>
                <w:rFonts w:ascii="標楷體" w:eastAsia="標楷體" w:hAnsi="標楷體"/>
              </w:rPr>
              <w:t>ActionFg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44C708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0:</w:t>
            </w:r>
            <w:r w:rsidRPr="00EF4B36">
              <w:rPr>
                <w:rFonts w:ascii="標楷體" w:eastAsia="標楷體" w:hAnsi="標楷體" w:hint="eastAsia"/>
              </w:rPr>
              <w:t>正常</w:t>
            </w:r>
          </w:p>
          <w:p w14:paraId="05BD1D26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1:</w:t>
            </w:r>
            <w:r w:rsidRPr="00EF4B36">
              <w:rPr>
                <w:rFonts w:ascii="標楷體" w:eastAsia="標楷體" w:hAnsi="標楷體" w:hint="eastAsia"/>
              </w:rPr>
              <w:t>已訂正</w:t>
            </w:r>
          </w:p>
          <w:p w14:paraId="6927813A" w14:textId="77777777" w:rsidR="00EF4B36" w:rsidRDefault="00EF4B36" w:rsidP="00082A44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>2:</w:t>
            </w:r>
            <w:r w:rsidRPr="00EF4B36">
              <w:rPr>
                <w:rFonts w:ascii="標楷體" w:eastAsia="標楷體" w:hAnsi="標楷體" w:hint="eastAsia"/>
              </w:rPr>
              <w:t>已修正</w:t>
            </w:r>
          </w:p>
          <w:p w14:paraId="6591CA03" w14:textId="3B508D35" w:rsidR="00082A44" w:rsidRDefault="00EF4B36" w:rsidP="00EF4B36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EF4B36">
              <w:rPr>
                <w:rFonts w:ascii="標楷體" w:eastAsia="標楷體" w:hAnsi="標楷體" w:hint="eastAsia"/>
              </w:rPr>
              <w:t>3</w:t>
            </w:r>
            <w:r>
              <w:rPr>
                <w:rFonts w:ascii="標楷體" w:eastAsia="標楷體" w:hAnsi="標楷體"/>
              </w:rPr>
              <w:t>:</w:t>
            </w:r>
            <w:proofErr w:type="gramStart"/>
            <w:r w:rsidRPr="00EF4B36">
              <w:rPr>
                <w:rFonts w:ascii="標楷體" w:eastAsia="標楷體" w:hAnsi="標楷體" w:hint="eastAsia"/>
              </w:rPr>
              <w:t>已沖正</w:t>
            </w:r>
            <w:proofErr w:type="gramEnd"/>
          </w:p>
        </w:tc>
      </w:tr>
      <w:tr w:rsidR="005D4E5B" w:rsidRPr="00427649" w14:paraId="1107B0F1" w14:textId="77777777" w:rsidTr="00A47AAA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1B4AB11" w14:textId="24B30DC5" w:rsidR="005D4E5B" w:rsidRDefault="00082A44" w:rsidP="00A47AAA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0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B136D6A" w14:textId="77777777" w:rsidR="005D4E5B" w:rsidRDefault="005D4E5B" w:rsidP="00A47AAA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5944DE" w14:textId="145200A0" w:rsidR="005D4E5B" w:rsidRDefault="00082A44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原會計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2B3BC74" w14:textId="77777777" w:rsidR="005D4E5B" w:rsidRDefault="005D4E5B" w:rsidP="00A47AAA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xLock</w:t>
            </w:r>
            <w:r>
              <w:rPr>
                <w:rFonts w:ascii="標楷體" w:eastAsia="標楷體" w:hAnsi="標楷體"/>
              </w:rPr>
              <w:t>.</w:t>
            </w:r>
            <w:r w:rsidRPr="003F0EB0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51611F" w14:textId="77777777" w:rsidR="005D4E5B" w:rsidRPr="00157156" w:rsidRDefault="005D4E5B" w:rsidP="00A47AAA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</w:p>
        </w:tc>
      </w:tr>
    </w:tbl>
    <w:p w14:paraId="297EFBFF" w14:textId="77777777" w:rsidR="005D4E5B" w:rsidRDefault="005D4E5B" w:rsidP="005D4E5B"/>
    <w:p w14:paraId="1328CABE" w14:textId="783D7AAC" w:rsidR="005D4E5B" w:rsidRDefault="005D4E5B" w:rsidP="00467825"/>
    <w:p w14:paraId="6DD462F0" w14:textId="5991FDCD" w:rsidR="00E06A5B" w:rsidRPr="00427649" w:rsidRDefault="00E06A5B" w:rsidP="00EC5045">
      <w:pPr>
        <w:pStyle w:val="3"/>
        <w:numPr>
          <w:ilvl w:val="2"/>
          <w:numId w:val="54"/>
        </w:numPr>
        <w:rPr>
          <w:rFonts w:hAnsi="標楷體"/>
        </w:rPr>
      </w:pPr>
      <w:bookmarkStart w:id="532" w:name="_Toc90456353"/>
      <w:r w:rsidRPr="00E77287">
        <w:rPr>
          <w:rFonts w:hAnsi="標楷體" w:hint="eastAsia"/>
        </w:rPr>
        <w:t>LC0</w:t>
      </w:r>
      <w:r>
        <w:rPr>
          <w:rFonts w:hAnsi="標楷體" w:hint="eastAsia"/>
        </w:rPr>
        <w:t>14</w:t>
      </w:r>
      <w:r w:rsidRPr="00E77287">
        <w:rPr>
          <w:rFonts w:hAnsi="標楷體" w:hint="eastAsia"/>
        </w:rPr>
        <w:t xml:space="preserve"> </w:t>
      </w:r>
      <w:r w:rsidR="00EC5045" w:rsidRPr="00EC5045">
        <w:rPr>
          <w:rFonts w:hAnsi="標楷體" w:hint="eastAsia"/>
          <w:lang w:eastAsia="zh-HK"/>
        </w:rPr>
        <w:t>上傳附件查詢</w:t>
      </w:r>
      <w:bookmarkEnd w:id="532"/>
    </w:p>
    <w:p w14:paraId="07E4876E" w14:textId="77777777" w:rsidR="00E06A5B" w:rsidRPr="00427649" w:rsidRDefault="00E06A5B" w:rsidP="00E06A5B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E06A5B" w:rsidRPr="00427649" w14:paraId="3A8D5B5E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52C2C59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6AAE44AC" w14:textId="780B57CB" w:rsidR="00E06A5B" w:rsidRPr="00427649" w:rsidRDefault="00E06A5B" w:rsidP="00EC5045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0</w:t>
            </w:r>
            <w:r>
              <w:rPr>
                <w:rFonts w:ascii="標楷體" w:eastAsia="標楷體" w:hAnsi="標楷體" w:hint="eastAsia"/>
              </w:rPr>
              <w:t>1</w:t>
            </w:r>
            <w:r w:rsidR="00EC5045">
              <w:rPr>
                <w:rFonts w:ascii="標楷體" w:eastAsia="標楷體" w:hAnsi="標楷體"/>
              </w:rPr>
              <w:t>4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</w:p>
        </w:tc>
      </w:tr>
      <w:tr w:rsidR="00E06A5B" w:rsidRPr="00427649" w14:paraId="3592A025" w14:textId="77777777" w:rsidTr="00E06A5B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BF6F9A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CD4EAC4" w14:textId="511ECDAD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 w:rsidRPr="00427649">
              <w:rPr>
                <w:rFonts w:ascii="標楷體" w:eastAsia="標楷體" w:hAnsi="標楷體" w:hint="eastAsia"/>
              </w:rPr>
              <w:t>查詢</w:t>
            </w:r>
            <w:r>
              <w:rPr>
                <w:rFonts w:ascii="標楷體" w:eastAsia="標楷體" w:hAnsi="標楷體" w:hint="eastAsia"/>
                <w:lang w:eastAsia="zh-HK"/>
              </w:rPr>
              <w:t>交易</w:t>
            </w:r>
            <w:r w:rsidR="00EC5045" w:rsidRPr="00EC5045"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>
              <w:rPr>
                <w:rFonts w:ascii="標楷體" w:eastAsia="標楷體" w:hAnsi="標楷體" w:hint="eastAsia"/>
                <w:lang w:eastAsia="zh-HK"/>
              </w:rPr>
              <w:t>使用</w:t>
            </w:r>
          </w:p>
          <w:p w14:paraId="7F3F2C47" w14:textId="51CC67FF" w:rsidR="00E06A5B" w:rsidRPr="00427649" w:rsidRDefault="00E06A5B" w:rsidP="00EC5045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EC5045">
              <w:rPr>
                <w:rFonts w:ascii="標楷體" w:eastAsia="標楷體" w:hAnsi="標楷體" w:hint="eastAsia"/>
                <w:lang w:eastAsia="zh-HK"/>
              </w:rPr>
              <w:t>由有上傳附件功能交易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E06A5B" w:rsidRPr="00427649" w14:paraId="6793E1A0" w14:textId="77777777" w:rsidTr="00E06A5B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168B2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5CE422BD" w14:textId="73FA01CE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37159DE1" w14:textId="1FD1F439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EC5045" w:rsidRPr="00EC5045">
              <w:rPr>
                <w:rFonts w:ascii="標楷體" w:eastAsia="標楷體" w:hAnsi="標楷體" w:hint="eastAsia"/>
              </w:rPr>
              <w:t>附件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A2135D">
              <w:rPr>
                <w:rFonts w:ascii="標楷體" w:eastAsia="標楷體" w:hAnsi="標楷體" w:hint="eastAsia"/>
              </w:rPr>
              <w:t>T</w:t>
            </w:r>
            <w:r w:rsidR="00EC5045" w:rsidRPr="00EC5045">
              <w:rPr>
                <w:rFonts w:ascii="標楷體" w:eastAsia="標楷體" w:hAnsi="標楷體"/>
              </w:rPr>
              <w:t>xAttachment</w:t>
            </w:r>
            <w:r w:rsidRPr="00427649">
              <w:rPr>
                <w:rFonts w:ascii="標楷體" w:eastAsia="標楷體" w:hAnsi="標楷體" w:hint="eastAsia"/>
              </w:rPr>
              <w:t>)]</w:t>
            </w:r>
          </w:p>
          <w:p w14:paraId="535685D2" w14:textId="3F0FECC9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3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依據查詢條件</w:t>
            </w:r>
            <w:r w:rsidRPr="00427649">
              <w:rPr>
                <w:rFonts w:ascii="標楷體" w:eastAsia="標楷體" w:hAnsi="標楷體" w:hint="eastAsia"/>
              </w:rPr>
              <w:t>,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輸出查詢資料</w:t>
            </w:r>
          </w:p>
          <w:p w14:paraId="1B2E9B5E" w14:textId="10CEA429" w:rsidR="00E06A5B" w:rsidRDefault="00E06A5B" w:rsidP="00A2135D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(1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</w:rPr>
              <w:t>.</w:t>
            </w:r>
            <w:r w:rsidR="00A2135D" w:rsidRPr="00A2135D">
              <w:rPr>
                <w:rFonts w:ascii="標楷體" w:eastAsia="標楷體" w:hAnsi="標楷體"/>
              </w:rPr>
              <w:t>TranNo</w:t>
            </w:r>
            <w:r w:rsidRPr="00427649">
              <w:rPr>
                <w:rFonts w:ascii="標楷體" w:eastAsia="標楷體" w:hAnsi="標楷體" w:hint="eastAsia"/>
              </w:rPr>
              <w:t>)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 w:rsidRPr="00A2135D">
              <w:rPr>
                <w:rFonts w:ascii="標楷體" w:eastAsia="標楷體" w:hAnsi="標楷體" w:hint="eastAsia"/>
              </w:rPr>
              <w:t>交易代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</w:p>
          <w:p w14:paraId="5D588E01" w14:textId="77777777" w:rsidR="00A2135D" w:rsidRDefault="00E06A5B" w:rsidP="00A2135D">
            <w:pPr>
              <w:ind w:firstLineChars="100" w:firstLine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(</w:t>
            </w:r>
            <w:r>
              <w:rPr>
                <w:rFonts w:ascii="標楷體" w:eastAsia="標楷體" w:hAnsi="標楷體"/>
              </w:rPr>
              <w:t>2</w:t>
            </w:r>
            <w:proofErr w:type="gramStart"/>
            <w:r w:rsidRPr="00427649">
              <w:rPr>
                <w:rFonts w:ascii="標楷體" w:eastAsia="標楷體" w:hAnsi="標楷體" w:hint="eastAsia"/>
              </w:rPr>
              <w:t>).[</w:t>
            </w:r>
            <w:proofErr w:type="gramEnd"/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A81124">
              <w:rPr>
                <w:rFonts w:ascii="標楷體" w:eastAsia="標楷體" w:hAnsi="標楷體" w:hint="eastAsia"/>
                <w:lang w:eastAsia="zh-HK"/>
              </w:rPr>
              <w:t>.</w:t>
            </w:r>
            <w:r w:rsidR="00A2135D">
              <w:rPr>
                <w:rFonts w:ascii="標楷體" w:eastAsia="標楷體" w:hAnsi="標楷體" w:hint="eastAsia"/>
              </w:rPr>
              <w:t>Mr</w:t>
            </w:r>
            <w:r w:rsidR="00A2135D">
              <w:rPr>
                <w:rFonts w:ascii="標楷體" w:eastAsia="標楷體" w:hAnsi="標楷體"/>
              </w:rPr>
              <w:t>Key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]</w:t>
            </w:r>
            <w:r w:rsidR="00A2135D">
              <w:rPr>
                <w:rFonts w:ascii="標楷體" w:eastAsia="標楷體" w:hAnsi="標楷體" w:hint="eastAsia"/>
              </w:rPr>
              <w:t>=</w:t>
            </w:r>
            <w:r w:rsidRPr="00427649">
              <w:rPr>
                <w:rFonts w:ascii="標楷體" w:eastAsia="標楷體" w:hAnsi="標楷體" w:hint="eastAsia"/>
              </w:rPr>
              <w:t>「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參考編號</w:t>
            </w:r>
            <w:r w:rsidRPr="00427649">
              <w:rPr>
                <w:rFonts w:ascii="標楷體" w:eastAsia="標楷體" w:hAnsi="標楷體" w:hint="eastAsia"/>
              </w:rPr>
              <w:t>」</w:t>
            </w:r>
            <w:r>
              <w:rPr>
                <w:rFonts w:ascii="標楷體" w:eastAsia="標楷體" w:hAnsi="標楷體" w:hint="eastAsia"/>
              </w:rPr>
              <w:t>4.</w:t>
            </w:r>
            <w:r w:rsidRPr="00427649">
              <w:rPr>
                <w:rFonts w:ascii="標楷體" w:eastAsia="標楷體" w:hAnsi="標楷體" w:hint="eastAsia"/>
              </w:rPr>
              <w:t>資料排序:依[</w:t>
            </w:r>
            <w:r w:rsidRPr="00474DD9">
              <w:rPr>
                <w:rFonts w:ascii="標楷體" w:eastAsia="標楷體" w:hAnsi="標楷體" w:hint="eastAsia"/>
              </w:rPr>
              <w:t>建檔日期時間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Pr="00474DD9">
              <w:rPr>
                <w:rFonts w:ascii="標楷體" w:eastAsia="標楷體" w:hAnsi="標楷體"/>
              </w:rPr>
              <w:t>CreateDate</w:t>
            </w:r>
            <w:r w:rsidRPr="00427649">
              <w:rPr>
                <w:rFonts w:ascii="標楷體" w:eastAsia="標楷體" w:hAnsi="標楷體" w:hint="eastAsia"/>
              </w:rPr>
              <w:t>)]由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大</w:t>
            </w:r>
            <w:r w:rsidRPr="00427649">
              <w:rPr>
                <w:rFonts w:ascii="標楷體" w:eastAsia="標楷體" w:hAnsi="標楷體" w:hint="eastAsia"/>
              </w:rPr>
              <w:t>到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小</w:t>
            </w:r>
            <w:r w:rsidRPr="00427649">
              <w:rPr>
                <w:rFonts w:ascii="標楷體" w:eastAsia="標楷體" w:hAnsi="標楷體" w:hint="eastAsia"/>
              </w:rPr>
              <w:t>排</w:t>
            </w:r>
            <w:r w:rsidR="00A2135D">
              <w:rPr>
                <w:rFonts w:ascii="標楷體" w:eastAsia="標楷體" w:hAnsi="標楷體" w:hint="eastAsia"/>
              </w:rPr>
              <w:t xml:space="preserve">  </w:t>
            </w:r>
          </w:p>
          <w:p w14:paraId="3397F4B7" w14:textId="749D9B37" w:rsidR="00E06A5B" w:rsidRPr="00427649" w:rsidRDefault="00E06A5B" w:rsidP="00A2135D">
            <w:pPr>
              <w:ind w:firstLineChars="100" w:firstLine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序</w:t>
            </w:r>
          </w:p>
        </w:tc>
      </w:tr>
      <w:tr w:rsidR="00E06A5B" w:rsidRPr="00427649" w14:paraId="662287AE" w14:textId="77777777" w:rsidTr="00E06A5B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F43AC7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523C15F0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46DA7856" w14:textId="77777777" w:rsidTr="00E06A5B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5BC02D7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8C5C9C6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65E5C791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4647590D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3A30317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</w:p>
        </w:tc>
      </w:tr>
      <w:tr w:rsidR="00E06A5B" w:rsidRPr="00427649" w14:paraId="7652FF7C" w14:textId="77777777" w:rsidTr="00E06A5B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B25E7C2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3838CE66" w14:textId="77777777" w:rsidR="00E06A5B" w:rsidRPr="00427649" w:rsidRDefault="00E06A5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提供資料查詢輸出</w:t>
            </w:r>
          </w:p>
        </w:tc>
      </w:tr>
      <w:tr w:rsidR="00E06A5B" w:rsidRPr="00427649" w14:paraId="7B3F51A8" w14:textId="77777777" w:rsidTr="00E06A5B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69202F7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12CA7035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472C80E8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115A2D42" w14:textId="77777777" w:rsidR="00E06A5B" w:rsidRPr="00A40063" w:rsidRDefault="00E06A5B" w:rsidP="00E06A5B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E06A5B" w:rsidRPr="00427649" w14:paraId="034F4F8C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B8702C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583A421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63C532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E06A5B" w:rsidRPr="00427649" w14:paraId="5AF4F995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B66E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E96A859" w14:textId="767C8513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4C52A4F" w14:textId="4EA471D2" w:rsidR="00E06A5B" w:rsidRPr="00427649" w:rsidRDefault="00A2135D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="00E06A5B"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E06A5B" w:rsidRPr="00427649" w14:paraId="66A2CCA7" w14:textId="77777777" w:rsidTr="00E06A5B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F0FB6AD" w14:textId="05899E78" w:rsidR="00E06A5B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8DFEBBB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</w:t>
            </w:r>
            <w:r>
              <w:rPr>
                <w:rFonts w:ascii="標楷體" w:eastAsia="標楷體" w:hAnsi="標楷體"/>
              </w:rPr>
              <w:t>Emp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163398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FF6BAB">
              <w:rPr>
                <w:rFonts w:ascii="標楷體" w:eastAsia="標楷體" w:hAnsi="標楷體" w:hint="eastAsia"/>
                <w:lang w:eastAsia="zh-HK"/>
              </w:rPr>
              <w:t>員工資料檔</w:t>
            </w:r>
          </w:p>
        </w:tc>
      </w:tr>
    </w:tbl>
    <w:p w14:paraId="7EB67EC4" w14:textId="77777777" w:rsidR="00E06A5B" w:rsidRPr="00427649" w:rsidRDefault="00E06A5B" w:rsidP="00E06A5B">
      <w:pPr>
        <w:rPr>
          <w:rFonts w:ascii="標楷體" w:eastAsia="標楷體" w:hAnsi="標楷體"/>
        </w:rPr>
      </w:pPr>
    </w:p>
    <w:p w14:paraId="3A2A2508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7DDB793F" w14:textId="77777777" w:rsidR="00E06A5B" w:rsidRPr="00427649" w:rsidRDefault="00E06A5B" w:rsidP="00E06A5B"/>
    <w:p w14:paraId="67C761D1" w14:textId="626BCC24" w:rsidR="00E06A5B" w:rsidRPr="00427649" w:rsidRDefault="00A2135D" w:rsidP="00E06A5B">
      <w:r w:rsidRPr="00A2135D">
        <w:rPr>
          <w:noProof/>
        </w:rPr>
        <w:drawing>
          <wp:inline distT="0" distB="0" distL="0" distR="0" wp14:anchorId="5C8378AA" wp14:editId="2374130C">
            <wp:extent cx="6479540" cy="1606550"/>
            <wp:effectExtent l="0" t="0" r="0" b="0"/>
            <wp:docPr id="30" name="圖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1606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700798C" w14:textId="77777777" w:rsidR="00E06A5B" w:rsidRPr="00427649" w:rsidRDefault="00E06A5B" w:rsidP="00E06A5B"/>
    <w:p w14:paraId="1843DBE9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E582A45" w14:textId="77777777" w:rsidR="00E06A5B" w:rsidRPr="00427649" w:rsidRDefault="00E06A5B" w:rsidP="00E06A5B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E06A5B" w:rsidRPr="00427649" w14:paraId="5FF8A5FC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175A94DA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90D255F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85F6D80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E06A5B" w:rsidRPr="00427649" w14:paraId="18484B9B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04904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71F1A6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查詢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F44C6DF" w14:textId="77777777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1C8E309B" w14:textId="60FC12AC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</w:t>
            </w:r>
            <w:r w:rsidRPr="00427649">
              <w:rPr>
                <w:rFonts w:ascii="標楷體" w:eastAsia="標楷體" w:hAnsi="標楷體" w:hint="eastAsia"/>
              </w:rPr>
              <w:t>.查詢[</w:t>
            </w:r>
            <w:r w:rsidR="00A2135D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036115">
              <w:rPr>
                <w:rFonts w:ascii="標楷體" w:eastAsia="標楷體" w:hAnsi="標楷體" w:hint="eastAsia"/>
                <w:lang w:eastAsia="zh-HK"/>
              </w:rPr>
              <w:t>檔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A2135D">
              <w:rPr>
                <w:rFonts w:ascii="標楷體" w:eastAsia="標楷體" w:hAnsi="標楷體" w:hint="eastAsia"/>
              </w:rPr>
              <w:t>T</w:t>
            </w:r>
            <w:r w:rsidR="00A2135D" w:rsidRPr="00EC5045">
              <w:rPr>
                <w:rFonts w:ascii="標楷體" w:eastAsia="標楷體" w:hAnsi="標楷體"/>
              </w:rPr>
              <w:t>xAttachment</w:t>
            </w:r>
            <w:r w:rsidRPr="00427649">
              <w:rPr>
                <w:rFonts w:ascii="標楷體" w:eastAsia="標楷體" w:hAnsi="標楷體" w:hint="eastAsia"/>
              </w:rPr>
              <w:t xml:space="preserve">)]結果無資料時,顯示錯誤訊息:  </w:t>
            </w:r>
          </w:p>
          <w:p w14:paraId="15EB6AC0" w14:textId="5174F682" w:rsidR="00E06A5B" w:rsidRPr="00427649" w:rsidRDefault="00E06A5B" w:rsidP="00E06A5B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  "E0001</w:t>
            </w:r>
            <w:r w:rsidRPr="00427649">
              <w:rPr>
                <w:rFonts w:ascii="標楷體" w:eastAsia="標楷體" w:hAnsi="標楷體"/>
              </w:rPr>
              <w:t>:</w:t>
            </w:r>
            <w:r w:rsidRPr="00427649">
              <w:rPr>
                <w:rFonts w:ascii="標楷體" w:eastAsia="標楷體" w:hAnsi="標楷體" w:hint="eastAsia"/>
              </w:rPr>
              <w:t>查詢資料不存在</w:t>
            </w:r>
            <w:r>
              <w:rPr>
                <w:rFonts w:ascii="標楷體" w:eastAsia="標楷體" w:hAnsi="標楷體" w:hint="eastAsia"/>
              </w:rPr>
              <w:t>(</w:t>
            </w:r>
            <w:r w:rsidR="00A2135D" w:rsidRPr="00A2135D">
              <w:rPr>
                <w:rFonts w:ascii="標楷體" w:eastAsia="標楷體" w:hAnsi="標楷體"/>
              </w:rPr>
              <w:t>附件資料</w:t>
            </w:r>
            <w:r>
              <w:rPr>
                <w:rFonts w:ascii="標楷體" w:eastAsia="標楷體" w:hAnsi="標楷體" w:hint="eastAsia"/>
              </w:rPr>
              <w:t>)</w:t>
            </w:r>
            <w:r w:rsidRPr="00427649">
              <w:rPr>
                <w:rFonts w:ascii="標楷體" w:eastAsia="標楷體" w:hAnsi="標楷體" w:hint="eastAsia"/>
              </w:rPr>
              <w:t>"</w:t>
            </w:r>
          </w:p>
          <w:p w14:paraId="036B0352" w14:textId="77777777" w:rsidR="00E06A5B" w:rsidRPr="00427649" w:rsidRDefault="00E06A5B" w:rsidP="00E06A5B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3B6B23C7" w14:textId="598C8BCD" w:rsidR="00E06A5B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2</w:t>
            </w:r>
            <w:r w:rsidR="00E06A5B" w:rsidRPr="00427649">
              <w:rPr>
                <w:rFonts w:ascii="標楷體" w:eastAsia="標楷體" w:hAnsi="標楷體" w:hint="eastAsia"/>
              </w:rPr>
              <w:t>.依查詢條件顯示查詢結果</w:t>
            </w:r>
          </w:p>
        </w:tc>
      </w:tr>
      <w:tr w:rsidR="00E06A5B" w:rsidRPr="00427649" w14:paraId="1747C198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88949A2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5DA9AE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E755B99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關閉此查詢畫面</w:t>
            </w:r>
          </w:p>
        </w:tc>
      </w:tr>
      <w:tr w:rsidR="00E06A5B" w:rsidRPr="00427649" w14:paraId="7A15F06F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6DAA2DC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3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CA6A61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顯示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203DB35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入條件切換隱</w:t>
            </w:r>
            <w:r w:rsidRPr="00427649">
              <w:rPr>
                <w:rFonts w:ascii="標楷體" w:eastAsia="標楷體" w:hAnsi="標楷體" w:hint="eastAsia"/>
              </w:rPr>
              <w:t>藏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及顯示</w:t>
            </w:r>
          </w:p>
        </w:tc>
      </w:tr>
      <w:tr w:rsidR="00A2135D" w:rsidRPr="00427649" w14:paraId="727E14F9" w14:textId="77777777" w:rsidTr="00E06A5B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FEFA5EB" w14:textId="00D5A39B" w:rsidR="00A2135D" w:rsidRPr="00427649" w:rsidRDefault="00A2135D" w:rsidP="00E06A5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BD2A13" w14:textId="33E45225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03DE91" w14:textId="29B11430" w:rsidR="00A2135D" w:rsidRPr="00427649" w:rsidRDefault="00A2135D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連結至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  <w:r w:rsidRPr="00A2135D">
              <w:rPr>
                <w:rFonts w:ascii="標楷體" w:eastAsia="標楷體" w:hAnsi="標楷體" w:hint="eastAsia"/>
                <w:lang w:eastAsia="zh-HK"/>
              </w:rPr>
              <w:t>】</w:t>
            </w:r>
          </w:p>
        </w:tc>
      </w:tr>
    </w:tbl>
    <w:p w14:paraId="36B5DEBE" w14:textId="77777777" w:rsidR="00E06A5B" w:rsidRPr="00427649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7A2EE1C8" w14:textId="77777777" w:rsidR="00E06A5B" w:rsidRPr="0016152D" w:rsidRDefault="00E06A5B" w:rsidP="00E06A5B">
      <w:pPr>
        <w:rPr>
          <w:noProof/>
        </w:rPr>
      </w:pPr>
    </w:p>
    <w:p w14:paraId="7398AFC9" w14:textId="77777777" w:rsidR="00E06A5B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p w14:paraId="439CB538" w14:textId="77777777" w:rsidR="00E06A5B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zh-HK"/>
        </w:rPr>
      </w:pP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89"/>
        <w:gridCol w:w="1053"/>
        <w:gridCol w:w="1364"/>
        <w:gridCol w:w="821"/>
        <w:gridCol w:w="2727"/>
        <w:gridCol w:w="607"/>
        <w:gridCol w:w="639"/>
        <w:gridCol w:w="2494"/>
      </w:tblGrid>
      <w:tr w:rsidR="00E06A5B" w:rsidRPr="00427649" w14:paraId="5737CF0D" w14:textId="77777777" w:rsidTr="00E06A5B">
        <w:trPr>
          <w:trHeight w:val="388"/>
          <w:tblHeader/>
          <w:jc w:val="center"/>
        </w:trPr>
        <w:tc>
          <w:tcPr>
            <w:tcW w:w="489" w:type="dxa"/>
            <w:vMerge w:val="restart"/>
            <w:shd w:val="clear" w:color="auto" w:fill="F3F3F3"/>
          </w:tcPr>
          <w:p w14:paraId="6DE1014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1053" w:type="dxa"/>
            <w:vMerge w:val="restart"/>
            <w:shd w:val="clear" w:color="auto" w:fill="F3F3F3"/>
          </w:tcPr>
          <w:p w14:paraId="6BFAFC1F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158" w:type="dxa"/>
            <w:gridSpan w:val="5"/>
            <w:shd w:val="clear" w:color="auto" w:fill="F3F3F3"/>
          </w:tcPr>
          <w:p w14:paraId="16A730DE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494" w:type="dxa"/>
            <w:vMerge w:val="restart"/>
            <w:shd w:val="clear" w:color="auto" w:fill="F3F3F3"/>
          </w:tcPr>
          <w:p w14:paraId="270A7504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E06A5B" w:rsidRPr="00427649" w14:paraId="4A3E2D05" w14:textId="77777777" w:rsidTr="00E06A5B">
        <w:trPr>
          <w:trHeight w:val="244"/>
          <w:tblHeader/>
          <w:jc w:val="center"/>
        </w:trPr>
        <w:tc>
          <w:tcPr>
            <w:tcW w:w="489" w:type="dxa"/>
            <w:vMerge/>
            <w:shd w:val="clear" w:color="auto" w:fill="BFBFBF" w:themeFill="background1" w:themeFillShade="BF"/>
          </w:tcPr>
          <w:p w14:paraId="130F1332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53" w:type="dxa"/>
            <w:vMerge/>
            <w:shd w:val="clear" w:color="auto" w:fill="BFBFBF" w:themeFill="background1" w:themeFillShade="BF"/>
          </w:tcPr>
          <w:p w14:paraId="4460271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364" w:type="dxa"/>
            <w:shd w:val="clear" w:color="auto" w:fill="F3F3F3"/>
          </w:tcPr>
          <w:p w14:paraId="37C8E44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821" w:type="dxa"/>
            <w:shd w:val="clear" w:color="auto" w:fill="F3F3F3"/>
          </w:tcPr>
          <w:p w14:paraId="30EACE8A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727" w:type="dxa"/>
            <w:shd w:val="clear" w:color="auto" w:fill="F3F3F3"/>
          </w:tcPr>
          <w:p w14:paraId="3B024DF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607" w:type="dxa"/>
            <w:shd w:val="clear" w:color="auto" w:fill="F3F3F3"/>
          </w:tcPr>
          <w:p w14:paraId="6274C6CE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39" w:type="dxa"/>
            <w:shd w:val="clear" w:color="auto" w:fill="F3F3F3"/>
          </w:tcPr>
          <w:p w14:paraId="34FBA5C7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2494" w:type="dxa"/>
            <w:vMerge/>
            <w:shd w:val="clear" w:color="auto" w:fill="BFBFBF" w:themeFill="background1" w:themeFillShade="BF"/>
          </w:tcPr>
          <w:p w14:paraId="35138E13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E06A5B" w:rsidRPr="000F5A43" w14:paraId="6D40B989" w14:textId="77777777" w:rsidTr="00E06A5B">
        <w:trPr>
          <w:trHeight w:val="244"/>
          <w:jc w:val="center"/>
        </w:trPr>
        <w:tc>
          <w:tcPr>
            <w:tcW w:w="489" w:type="dxa"/>
          </w:tcPr>
          <w:p w14:paraId="7EBADD4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/>
              </w:rPr>
              <w:t>1</w:t>
            </w:r>
          </w:p>
        </w:tc>
        <w:tc>
          <w:tcPr>
            <w:tcW w:w="1053" w:type="dxa"/>
          </w:tcPr>
          <w:p w14:paraId="61C82185" w14:textId="1B2A9061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364" w:type="dxa"/>
          </w:tcPr>
          <w:p w14:paraId="55BAC9A6" w14:textId="611CDB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21" w:type="dxa"/>
          </w:tcPr>
          <w:p w14:paraId="79D6D971" w14:textId="1328F615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4260B2B8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2B521A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39" w:type="dxa"/>
          </w:tcPr>
          <w:p w14:paraId="49D7B65D" w14:textId="69B1F3CC" w:rsidR="00E06A5B" w:rsidRPr="00427649" w:rsidRDefault="00B06198" w:rsidP="00E06A5B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737BF34F" w14:textId="6193533E" w:rsidR="00BD164B" w:rsidRPr="00427649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4FF4612C" w14:textId="3EA5003B" w:rsidR="00E06A5B" w:rsidRPr="00427649" w:rsidRDefault="00E06A5B" w:rsidP="00E06A5B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E06A5B" w:rsidRPr="000F5A43" w14:paraId="25D0252A" w14:textId="77777777" w:rsidTr="00E06A5B">
        <w:trPr>
          <w:trHeight w:val="244"/>
          <w:jc w:val="center"/>
        </w:trPr>
        <w:tc>
          <w:tcPr>
            <w:tcW w:w="489" w:type="dxa"/>
          </w:tcPr>
          <w:p w14:paraId="671AB3D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1053" w:type="dxa"/>
          </w:tcPr>
          <w:p w14:paraId="0671BDFC" w14:textId="513F3CE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364" w:type="dxa"/>
          </w:tcPr>
          <w:p w14:paraId="54922A96" w14:textId="43EA64DB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0678A59F" w14:textId="672A8764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D76722B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2406B84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30D97CA0" w14:textId="5FBB996A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74D26A4" w14:textId="14F37BD8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2C2D5577" w14:textId="77777777" w:rsidTr="00E06A5B">
        <w:trPr>
          <w:trHeight w:val="244"/>
          <w:jc w:val="center"/>
        </w:trPr>
        <w:tc>
          <w:tcPr>
            <w:tcW w:w="489" w:type="dxa"/>
          </w:tcPr>
          <w:p w14:paraId="3D2E8FF4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3</w:t>
            </w:r>
          </w:p>
        </w:tc>
        <w:tc>
          <w:tcPr>
            <w:tcW w:w="1053" w:type="dxa"/>
          </w:tcPr>
          <w:p w14:paraId="3E55595C" w14:textId="36B582AC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364" w:type="dxa"/>
          </w:tcPr>
          <w:p w14:paraId="6B51F077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1830176" w14:textId="766489C1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9DBEC00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64F9978F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63847CD" w14:textId="39EB8AFF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4827712B" w14:textId="0B95BE63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E06A5B" w:rsidRPr="000F5A43" w14:paraId="7E02A346" w14:textId="77777777" w:rsidTr="00E06A5B">
        <w:trPr>
          <w:trHeight w:val="244"/>
          <w:jc w:val="center"/>
        </w:trPr>
        <w:tc>
          <w:tcPr>
            <w:tcW w:w="489" w:type="dxa"/>
          </w:tcPr>
          <w:p w14:paraId="62347DB6" w14:textId="77777777" w:rsidR="00E06A5B" w:rsidRDefault="00E06A5B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1053" w:type="dxa"/>
          </w:tcPr>
          <w:p w14:paraId="12C793E6" w14:textId="591DFE9F" w:rsidR="00E06A5B" w:rsidRDefault="00BD164B" w:rsidP="00E06A5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364" w:type="dxa"/>
          </w:tcPr>
          <w:p w14:paraId="0D819DCC" w14:textId="37625672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821" w:type="dxa"/>
          </w:tcPr>
          <w:p w14:paraId="408F5A46" w14:textId="3BB220E2" w:rsidR="00E06A5B" w:rsidRDefault="00E06A5B" w:rsidP="00E06A5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727" w:type="dxa"/>
          </w:tcPr>
          <w:p w14:paraId="56870DFD" w14:textId="77777777" w:rsidR="00E06A5B" w:rsidRPr="00427649" w:rsidRDefault="00E06A5B" w:rsidP="00E06A5B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07" w:type="dxa"/>
          </w:tcPr>
          <w:p w14:paraId="16308598" w14:textId="77777777" w:rsidR="00E06A5B" w:rsidRDefault="00E06A5B" w:rsidP="00E06A5B">
            <w:pPr>
              <w:rPr>
                <w:rFonts w:ascii="標楷體" w:eastAsia="標楷體" w:hAnsi="標楷體"/>
              </w:rPr>
            </w:pPr>
          </w:p>
        </w:tc>
        <w:tc>
          <w:tcPr>
            <w:tcW w:w="639" w:type="dxa"/>
          </w:tcPr>
          <w:p w14:paraId="5E81D429" w14:textId="25F6447B" w:rsidR="00E06A5B" w:rsidRDefault="00B06198" w:rsidP="00E06A5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2494" w:type="dxa"/>
          </w:tcPr>
          <w:p w14:paraId="35B50EB9" w14:textId="08903486" w:rsidR="00E06A5B" w:rsidRPr="00427649" w:rsidRDefault="00BD164B" w:rsidP="00E06A5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</w:tbl>
    <w:p w14:paraId="0CEEA98C" w14:textId="77777777" w:rsidR="00E06A5B" w:rsidRPr="00433941" w:rsidRDefault="00E06A5B" w:rsidP="00E06A5B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3AEB1C07" w14:textId="77777777" w:rsidR="00E06A5B" w:rsidRPr="00427649" w:rsidRDefault="00E06A5B" w:rsidP="00E06A5B">
      <w:pPr>
        <w:pStyle w:val="a"/>
      </w:pPr>
      <w:r w:rsidRPr="00427649">
        <w:rPr>
          <w:rFonts w:hint="eastAsia"/>
        </w:rPr>
        <w:t>輸出畫面:</w:t>
      </w:r>
    </w:p>
    <w:p w14:paraId="689F0CE9" w14:textId="77777777" w:rsidR="00E06A5B" w:rsidRPr="00427649" w:rsidRDefault="00E06A5B" w:rsidP="00E06A5B">
      <w:r w:rsidRPr="00712095">
        <w:rPr>
          <w:noProof/>
        </w:rPr>
        <w:t xml:space="preserve"> </w:t>
      </w:r>
    </w:p>
    <w:p w14:paraId="38BF34B7" w14:textId="100C0A44" w:rsidR="00E06A5B" w:rsidRDefault="00BD164B" w:rsidP="00E06A5B">
      <w:r w:rsidRPr="00BD164B">
        <w:rPr>
          <w:noProof/>
        </w:rPr>
        <w:drawing>
          <wp:inline distT="0" distB="0" distL="0" distR="0" wp14:anchorId="38F29910" wp14:editId="65645D3D">
            <wp:extent cx="6479540" cy="3192145"/>
            <wp:effectExtent l="0" t="0" r="0" b="8255"/>
            <wp:docPr id="31" name="圖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31921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A5623CE" w14:textId="77777777" w:rsidR="00E06A5B" w:rsidRPr="00427649" w:rsidRDefault="00E06A5B" w:rsidP="00E06A5B"/>
    <w:p w14:paraId="75A848B6" w14:textId="77777777" w:rsidR="00E06A5B" w:rsidRPr="00427649" w:rsidRDefault="00E06A5B" w:rsidP="00E06A5B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</w:t>
      </w:r>
      <w:r w:rsidRPr="00427649">
        <w:rPr>
          <w:rFonts w:ascii="標楷體" w:eastAsia="標楷體" w:hAnsi="標楷體" w:hint="eastAsia"/>
          <w:sz w:val="26"/>
          <w:szCs w:val="26"/>
        </w:rPr>
        <w:t>出</w:t>
      </w:r>
      <w:r w:rsidRPr="00427649">
        <w:rPr>
          <w:rFonts w:ascii="標楷體" w:eastAsia="標楷體" w:hAnsi="標楷體"/>
          <w:sz w:val="26"/>
          <w:szCs w:val="26"/>
          <w:lang w:eastAsia="x-none"/>
        </w:rPr>
        <w:t>畫面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Style w:val="ac"/>
        <w:tblW w:w="0" w:type="auto"/>
        <w:tblLook w:val="04A0" w:firstRow="1" w:lastRow="0" w:firstColumn="1" w:lastColumn="0" w:noHBand="0" w:noVBand="1"/>
      </w:tblPr>
      <w:tblGrid>
        <w:gridCol w:w="644"/>
        <w:gridCol w:w="884"/>
        <w:gridCol w:w="1400"/>
        <w:gridCol w:w="4116"/>
        <w:gridCol w:w="3150"/>
      </w:tblGrid>
      <w:tr w:rsidR="00BD164B" w:rsidRPr="00427649" w14:paraId="6FFEDE8F" w14:textId="77777777" w:rsidTr="00E06A5B">
        <w:trPr>
          <w:tblHeader/>
        </w:trPr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3FA54C5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592DDB6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型態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2E50684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欄位名稱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5DBD71D7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資料來源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47C51D39" w14:textId="77777777" w:rsidR="00E06A5B" w:rsidRPr="00427649" w:rsidRDefault="00E06A5B" w:rsidP="00E06A5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輸出</w:t>
            </w:r>
            <w:r w:rsidRPr="00427649">
              <w:rPr>
                <w:rFonts w:ascii="標楷體" w:eastAsia="標楷體" w:hAnsi="標楷體" w:hint="eastAsia"/>
              </w:rPr>
              <w:t>/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BD164B" w:rsidRPr="00427649" w14:paraId="1B846AA3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FACFF66" w14:textId="19366F2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ACEB1D0" w14:textId="1FFE9A4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6885685" w14:textId="1EF3E30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76C23FA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AAD0ACF" w14:textId="21CC7F54" w:rsidR="00BD164B" w:rsidRPr="000B28DD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AE893AA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538668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D582B42" w14:textId="59F37476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8056E6" w14:textId="0D594EA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89279D1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6580C9C" w14:textId="39DCBEFE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7560F3C6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81D823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C4D6745" w14:textId="681E39C1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07F9085" w14:textId="362A03C0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8D7F89D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0695EA6" w14:textId="3C4AFE6A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36A3D49C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EEE6292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A485D0C" w14:textId="205F236E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5265F51" w14:textId="04DEBC5D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C23649E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4D7D219" w14:textId="3502E9C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BD164B" w:rsidRPr="00427649" w14:paraId="5FB4BF0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620CC3B" w14:textId="579C26BE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347B2AD" w14:textId="1C8734CC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9E5602" w14:textId="212BD966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下載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05568FA8" w14:textId="77777777" w:rsidR="00BD164B" w:rsidRPr="00427649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CE5963D" w14:textId="2531DFDA" w:rsidR="00BD164B" w:rsidRDefault="00BD164B" w:rsidP="00BD164B">
            <w:pPr>
              <w:rPr>
                <w:rFonts w:ascii="標楷體" w:eastAsia="標楷體" w:hAnsi="標楷體"/>
                <w:color w:val="000000" w:themeColor="text1"/>
                <w:lang w:eastAsia="zh-HK"/>
              </w:rPr>
            </w:pP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開啟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[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另存新檔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]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  <w:color w:val="000000" w:themeColor="text1"/>
              </w:rPr>
              <w:t>,</w:t>
            </w:r>
            <w:r>
              <w:rPr>
                <w:rFonts w:ascii="標楷體" w:eastAsia="標楷體" w:hAnsi="標楷體" w:hint="eastAsia"/>
                <w:color w:val="000000" w:themeColor="text1"/>
                <w:lang w:eastAsia="zh-HK"/>
              </w:rPr>
              <w:t>供儲存下載檔案</w:t>
            </w:r>
          </w:p>
          <w:p w14:paraId="64D1CD10" w14:textId="08DFB8B7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  <w:r w:rsidRPr="00BD164B">
              <w:rPr>
                <w:rFonts w:ascii="標楷體" w:eastAsia="標楷體" w:hAnsi="標楷體"/>
                <w:noProof/>
                <w:color w:val="000000" w:themeColor="text1"/>
              </w:rPr>
              <w:drawing>
                <wp:inline distT="0" distB="0" distL="0" distR="0" wp14:anchorId="09BE0393" wp14:editId="2C59074E">
                  <wp:extent cx="1541123" cy="954870"/>
                  <wp:effectExtent l="0" t="0" r="2540" b="0"/>
                  <wp:docPr id="32" name="圖片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1586076" cy="98272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BD164B" w:rsidRPr="001E674E" w14:paraId="33D7BDEE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1FBB4F9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2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05A926A" w14:textId="11952C95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DAFE42B" w14:textId="363FC36B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D1229C" w14:textId="4A3D7146" w:rsidR="00BD164B" w:rsidRPr="00427649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TypeItem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5297E1B" w14:textId="7A8B5401" w:rsidR="00BD164B" w:rsidRPr="00427649" w:rsidRDefault="00BD164B" w:rsidP="00BD164B">
            <w:pPr>
              <w:rPr>
                <w:rFonts w:ascii="標楷體" w:eastAsia="標楷體" w:hAnsi="標楷體"/>
                <w:color w:val="000000" w:themeColor="text1"/>
              </w:rPr>
            </w:pPr>
          </w:p>
        </w:tc>
      </w:tr>
      <w:tr w:rsidR="00BD164B" w:rsidRPr="00427649" w14:paraId="5A8FCEA0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32B24C8" w14:textId="011A6C3F" w:rsidR="00BD164B" w:rsidRDefault="00BD164B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2ED124" w14:textId="77777777" w:rsidR="00BD164B" w:rsidRPr="00427649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41A2CAB" w14:textId="4FFB9623" w:rsidR="00BD164B" w:rsidRDefault="00BD164B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3066C1" w14:textId="151ED15D" w:rsidR="00BD164B" w:rsidRDefault="00C30A76" w:rsidP="00C30A7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>
              <w:rPr>
                <w:rFonts w:ascii="標楷體" w:eastAsia="標楷體" w:hAnsi="標楷體"/>
              </w:rPr>
              <w:t>Desc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86203E" w14:textId="08CD6624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  <w:tr w:rsidR="00BD164B" w:rsidRPr="00427649" w14:paraId="51D49A7D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F6C3BD" w14:textId="076D8158" w:rsidR="00BD164B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AC00DE9" w14:textId="77777777" w:rsidR="00BD164B" w:rsidRDefault="00BD164B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4E2A532" w14:textId="37CFE7EA" w:rsidR="00BD164B" w:rsidRDefault="00BD164B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日期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5E84B2D" w14:textId="4D695710" w:rsidR="00BD164B" w:rsidRDefault="00C30A76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 w:rsidR="00BD164B">
              <w:rPr>
                <w:rFonts w:ascii="標楷體" w:eastAsia="標楷體" w:hAnsi="標楷體"/>
              </w:rPr>
              <w:t>.</w:t>
            </w:r>
            <w:r w:rsidRPr="00C30A76">
              <w:rPr>
                <w:rFonts w:ascii="標楷體" w:eastAsia="標楷體" w:hAnsi="標楷體"/>
              </w:rPr>
              <w:t>CreateDat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B98D94A" w14:textId="5F4B2F3C" w:rsidR="00BD164B" w:rsidRPr="00E311C6" w:rsidRDefault="00BD164B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YYY/MM/DD</w:t>
            </w:r>
            <w:r>
              <w:rPr>
                <w:rFonts w:ascii="標楷體" w:eastAsia="標楷體" w:hAnsi="標楷體"/>
              </w:rPr>
              <w:t xml:space="preserve"> </w:t>
            </w:r>
            <w:r>
              <w:rPr>
                <w:rFonts w:ascii="標楷體" w:eastAsia="標楷體" w:hAnsi="標楷體" w:hint="eastAsia"/>
              </w:rPr>
              <w:t>HH:MM:SS</w:t>
            </w:r>
          </w:p>
        </w:tc>
      </w:tr>
      <w:tr w:rsidR="00C30A76" w:rsidRPr="00427649" w14:paraId="5C937555" w14:textId="77777777" w:rsidTr="00E06A5B">
        <w:tc>
          <w:tcPr>
            <w:tcW w:w="6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72FA168" w14:textId="4793D9CE" w:rsidR="00C30A76" w:rsidRDefault="00C30A76" w:rsidP="00BD164B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94FE7E6" w14:textId="0B032A16" w:rsidR="00C30A76" w:rsidRDefault="00C30A76" w:rsidP="00BD164B">
            <w:pPr>
              <w:jc w:val="center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  <w:tc>
          <w:tcPr>
            <w:tcW w:w="140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9804994" w14:textId="21880DD5" w:rsidR="00C30A76" w:rsidRDefault="00C30A76" w:rsidP="00BD164B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人員</w:t>
            </w:r>
          </w:p>
        </w:tc>
        <w:tc>
          <w:tcPr>
            <w:tcW w:w="411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49CF3C1" w14:textId="77777777" w:rsidR="00C30A76" w:rsidRDefault="00C30A76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Cr</w:t>
            </w:r>
            <w:r>
              <w:rPr>
                <w:rFonts w:ascii="標楷體" w:eastAsia="標楷體" w:hAnsi="標楷體"/>
              </w:rPr>
              <w:t>eateEmpNo +</w:t>
            </w:r>
          </w:p>
          <w:p w14:paraId="7993A999" w14:textId="48C0D0B7" w:rsidR="00C30A76" w:rsidRDefault="00C30A76" w:rsidP="00BD164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CdEmp.Fullname</w:t>
            </w:r>
          </w:p>
        </w:tc>
        <w:tc>
          <w:tcPr>
            <w:tcW w:w="31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0DE55EF" w14:textId="77777777" w:rsidR="00C30A76" w:rsidRDefault="00C30A76" w:rsidP="00BD164B">
            <w:pPr>
              <w:ind w:left="240" w:hangingChars="100" w:hanging="240"/>
              <w:rPr>
                <w:rFonts w:ascii="標楷體" w:eastAsia="標楷體" w:hAnsi="標楷體"/>
              </w:rPr>
            </w:pPr>
          </w:p>
        </w:tc>
      </w:tr>
    </w:tbl>
    <w:p w14:paraId="69980308" w14:textId="537644A2" w:rsidR="00E06A5B" w:rsidRDefault="00E06A5B" w:rsidP="00467825"/>
    <w:p w14:paraId="7B33DC7B" w14:textId="0A4D37C5" w:rsidR="007A7A06" w:rsidRDefault="007A7A06" w:rsidP="00467825"/>
    <w:p w14:paraId="63B2199B" w14:textId="55E702C4" w:rsidR="007A7A06" w:rsidRPr="00427649" w:rsidRDefault="007A7A06" w:rsidP="007A7A06">
      <w:pPr>
        <w:pStyle w:val="3"/>
        <w:numPr>
          <w:ilvl w:val="2"/>
          <w:numId w:val="54"/>
        </w:numPr>
        <w:rPr>
          <w:rFonts w:hAnsi="標楷體"/>
        </w:rPr>
      </w:pPr>
      <w:bookmarkStart w:id="533" w:name="_Toc90456354"/>
      <w:r w:rsidRPr="00E77287">
        <w:rPr>
          <w:rFonts w:hAnsi="標楷體" w:hint="eastAsia"/>
        </w:rPr>
        <w:t>LC</w:t>
      </w:r>
      <w:r>
        <w:rPr>
          <w:rFonts w:hAnsi="標楷體" w:hint="eastAsia"/>
        </w:rPr>
        <w:t>1</w:t>
      </w:r>
      <w:r>
        <w:rPr>
          <w:rFonts w:hAnsi="標楷體"/>
        </w:rPr>
        <w:t>04</w:t>
      </w:r>
      <w:r w:rsidRPr="00E77287">
        <w:rPr>
          <w:rFonts w:hAnsi="標楷體" w:hint="eastAsia"/>
        </w:rPr>
        <w:t xml:space="preserve"> </w:t>
      </w:r>
      <w:r>
        <w:rPr>
          <w:rFonts w:hAnsi="標楷體" w:hint="eastAsia"/>
          <w:lang w:eastAsia="zh-HK"/>
        </w:rPr>
        <w:t>上傳附件</w:t>
      </w:r>
      <w:bookmarkEnd w:id="533"/>
    </w:p>
    <w:p w14:paraId="428D40C1" w14:textId="77777777" w:rsidR="007A7A06" w:rsidRPr="00427649" w:rsidRDefault="007A7A06" w:rsidP="007A7A06">
      <w:pPr>
        <w:pStyle w:val="15"/>
        <w:numPr>
          <w:ilvl w:val="0"/>
          <w:numId w:val="55"/>
        </w:numPr>
        <w:ind w:left="1418"/>
      </w:pPr>
      <w:r w:rsidRPr="00427649">
        <w:rPr>
          <w:rFonts w:hint="eastAsia"/>
        </w:rPr>
        <w:t xml:space="preserve"> 功能說明</w:t>
      </w:r>
    </w:p>
    <w:tbl>
      <w:tblPr>
        <w:tblW w:w="7860" w:type="dxa"/>
        <w:tblInd w:w="180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1547"/>
        <w:gridCol w:w="6313"/>
      </w:tblGrid>
      <w:tr w:rsidR="007A7A06" w:rsidRPr="00427649" w14:paraId="6ABE65A5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FF9F6BE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功能名稱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37BAD90" w14:textId="4C713283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E77287">
              <w:rPr>
                <w:rFonts w:ascii="標楷體" w:eastAsia="標楷體" w:hAnsi="標楷體" w:hint="eastAsia"/>
              </w:rPr>
              <w:t>LC</w:t>
            </w:r>
            <w:r>
              <w:rPr>
                <w:rFonts w:ascii="標楷體" w:eastAsia="標楷體" w:hAnsi="標楷體" w:hint="eastAsia"/>
              </w:rPr>
              <w:t>104</w:t>
            </w:r>
            <w:r>
              <w:rPr>
                <w:rFonts w:ascii="標楷體" w:eastAsia="標楷體" w:hAnsi="標楷體" w:hint="eastAsia"/>
                <w:lang w:eastAsia="zh-HK"/>
              </w:rPr>
              <w:t>上傳附件</w:t>
            </w:r>
          </w:p>
        </w:tc>
      </w:tr>
      <w:tr w:rsidR="007A7A06" w:rsidRPr="00427649" w14:paraId="04FC1E21" w14:textId="77777777" w:rsidTr="00E5592E">
        <w:trPr>
          <w:trHeight w:val="277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254E60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進入條件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4AD34EBC" w14:textId="0CA73879" w:rsidR="007A7A06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上傳交易附件時使用</w:t>
            </w:r>
          </w:p>
          <w:p w14:paraId="27806DAC" w14:textId="564B691B" w:rsidR="007A7A06" w:rsidRPr="00427649" w:rsidRDefault="007A7A06" w:rsidP="007A7A06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由有上傳附件功能交易或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【</w:t>
            </w:r>
            <w:r>
              <w:rPr>
                <w:rFonts w:ascii="標楷體" w:eastAsia="標楷體" w:hAnsi="標楷體" w:hint="eastAsia"/>
              </w:rPr>
              <w:t>LC014</w:t>
            </w:r>
            <w:r>
              <w:rPr>
                <w:rFonts w:ascii="標楷體" w:eastAsia="標楷體" w:hAnsi="標楷體" w:hint="eastAsia"/>
                <w:lang w:eastAsia="zh-HK"/>
              </w:rPr>
              <w:t>上傳附件查詢</w:t>
            </w:r>
            <w:r w:rsidRPr="007A7A06">
              <w:rPr>
                <w:rFonts w:ascii="標楷體" w:eastAsia="標楷體" w:hAnsi="標楷體" w:hint="eastAsia"/>
                <w:lang w:eastAsia="zh-HK"/>
              </w:rPr>
              <w:t>】</w:t>
            </w:r>
            <w:r>
              <w:rPr>
                <w:rFonts w:ascii="標楷體" w:eastAsia="標楷體" w:hAnsi="標楷體" w:hint="eastAsia"/>
                <w:lang w:eastAsia="zh-HK"/>
              </w:rPr>
              <w:t>進入</w:t>
            </w:r>
          </w:p>
        </w:tc>
      </w:tr>
      <w:tr w:rsidR="007A7A06" w:rsidRPr="00427649" w14:paraId="631E1D96" w14:textId="77777777" w:rsidTr="00E5592E">
        <w:trPr>
          <w:trHeight w:val="773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71C85C5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基本流程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7C44AFBA" w14:textId="4B046D86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參考</w:t>
            </w:r>
            <w:r w:rsidR="00827E70" w:rsidRPr="00427649">
              <w:rPr>
                <w:rFonts w:ascii="標楷體" w:eastAsia="標楷體" w:hAnsi="標楷體" w:hint="eastAsia"/>
              </w:rPr>
              <w:t>「作業流程.</w:t>
            </w:r>
            <w:r w:rsidR="00827E70">
              <w:rPr>
                <w:rFonts w:ascii="標楷體" w:eastAsia="標楷體" w:hAnsi="標楷體" w:hint="eastAsia"/>
                <w:lang w:eastAsia="zh-HK"/>
              </w:rPr>
              <w:t>系統共同作業</w:t>
            </w:r>
            <w:r w:rsidR="00827E70" w:rsidRPr="00427649">
              <w:rPr>
                <w:rFonts w:ascii="標楷體" w:eastAsia="標楷體" w:hAnsi="標楷體" w:hint="eastAsia"/>
              </w:rPr>
              <w:t>」流程</w:t>
            </w:r>
          </w:p>
          <w:p w14:paraId="7216789D" w14:textId="23E2F9D6" w:rsidR="007A7A06" w:rsidRPr="00427649" w:rsidRDefault="007A7A06" w:rsidP="004A41AA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  <w:r w:rsidRPr="00427649">
              <w:rPr>
                <w:rFonts w:ascii="標楷體" w:eastAsia="標楷體" w:hAnsi="標楷體" w:hint="eastAsia"/>
              </w:rPr>
              <w:t>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4A41AA">
              <w:rPr>
                <w:rFonts w:ascii="標楷體" w:eastAsia="標楷體" w:hAnsi="標楷體" w:hint="eastAsia"/>
                <w:lang w:eastAsia="zh-HK"/>
              </w:rPr>
              <w:t>附件檔</w:t>
            </w:r>
            <w:r>
              <w:rPr>
                <w:rFonts w:ascii="標楷體" w:eastAsia="標楷體" w:hAnsi="標楷體" w:hint="eastAsia"/>
              </w:rPr>
              <w:t>(</w:t>
            </w:r>
            <w:r w:rsidR="004A41AA" w:rsidRPr="004A41AA">
              <w:rPr>
                <w:rFonts w:ascii="標楷體" w:eastAsia="標楷體" w:hAnsi="標楷體"/>
              </w:rPr>
              <w:t>TxAttachment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0F2A053A" w14:textId="77777777" w:rsidTr="00E5592E">
        <w:trPr>
          <w:trHeight w:val="32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1561FBC1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選用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B03E30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4CBACE9A" w14:textId="77777777" w:rsidTr="00E5592E">
        <w:trPr>
          <w:trHeight w:val="1311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5A1728A8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例外流程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457FA3C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1C9E63B5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3594C476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執行後狀況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2741A687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5F132C3E" w14:textId="77777777" w:rsidTr="00E5592E">
        <w:trPr>
          <w:trHeight w:val="35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0363E85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特別需求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hideMark/>
          </w:tcPr>
          <w:p w14:paraId="2AD5971E" w14:textId="576D29F7" w:rsidR="007A7A06" w:rsidRPr="00427649" w:rsidRDefault="007A7A06" w:rsidP="004A41AA">
            <w:pPr>
              <w:rPr>
                <w:rFonts w:ascii="標楷體" w:eastAsia="標楷體" w:hAnsi="標楷體"/>
              </w:rPr>
            </w:pPr>
          </w:p>
        </w:tc>
      </w:tr>
      <w:tr w:rsidR="007A7A06" w:rsidRPr="00427649" w14:paraId="68F09216" w14:textId="77777777" w:rsidTr="00E5592E">
        <w:trPr>
          <w:trHeight w:val="278"/>
        </w:trPr>
        <w:tc>
          <w:tcPr>
            <w:tcW w:w="154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  <w:shd w:val="clear" w:color="auto" w:fill="F3F3F3"/>
            <w:hideMark/>
          </w:tcPr>
          <w:p w14:paraId="7D953843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 xml:space="preserve">參考 </w:t>
            </w:r>
          </w:p>
        </w:tc>
        <w:tc>
          <w:tcPr>
            <w:tcW w:w="6318" w:type="dxa"/>
            <w:tcBorders>
              <w:top w:val="single" w:sz="8" w:space="0" w:color="000000"/>
              <w:left w:val="single" w:sz="8" w:space="0" w:color="000000"/>
              <w:bottom w:val="single" w:sz="8" w:space="0" w:color="000000"/>
              <w:right w:val="single" w:sz="8" w:space="0" w:color="000000"/>
            </w:tcBorders>
          </w:tcPr>
          <w:p w14:paraId="609C5833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</w:p>
        </w:tc>
      </w:tr>
    </w:tbl>
    <w:p w14:paraId="702155F8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49EBEE39" w14:textId="77777777" w:rsidR="007A7A06" w:rsidRPr="00A40063" w:rsidRDefault="007A7A06" w:rsidP="007A7A06">
      <w:pPr>
        <w:pStyle w:val="a"/>
      </w:pPr>
      <w:r w:rsidRPr="00A40063">
        <w:t>Table List:</w:t>
      </w:r>
    </w:p>
    <w:tbl>
      <w:tblPr>
        <w:tblStyle w:val="ac"/>
        <w:tblW w:w="0" w:type="auto"/>
        <w:tblInd w:w="1809" w:type="dxa"/>
        <w:tblLook w:val="04A0" w:firstRow="1" w:lastRow="0" w:firstColumn="1" w:lastColumn="0" w:noHBand="0" w:noVBand="1"/>
      </w:tblPr>
      <w:tblGrid>
        <w:gridCol w:w="851"/>
        <w:gridCol w:w="3118"/>
        <w:gridCol w:w="3828"/>
      </w:tblGrid>
      <w:tr w:rsidR="007A7A06" w:rsidRPr="00427649" w14:paraId="19A0C09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B1EE688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6B7EE9D6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名稱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EDDAF7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</w:tr>
      <w:tr w:rsidR="005E35A8" w:rsidRPr="00427649" w14:paraId="2F6F0FF9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7095DC3" w14:textId="77777777" w:rsidR="005E35A8" w:rsidRPr="00427649" w:rsidRDefault="005E35A8" w:rsidP="005E35A8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D5ED3D0" w14:textId="240A4A0B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T</w:t>
            </w:r>
            <w:r w:rsidRPr="00EC5045">
              <w:rPr>
                <w:rFonts w:ascii="標楷體" w:eastAsia="標楷體" w:hAnsi="標楷體"/>
              </w:rPr>
              <w:t>xAttachment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9F0A176" w14:textId="2BCB5C6C" w:rsidR="005E35A8" w:rsidRPr="00427649" w:rsidRDefault="005E35A8" w:rsidP="005E35A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6504E1">
              <w:rPr>
                <w:rFonts w:ascii="標楷體" w:eastAsia="標楷體" w:hAnsi="標楷體" w:hint="eastAsia"/>
              </w:rPr>
              <w:t>檔</w:t>
            </w:r>
          </w:p>
        </w:tc>
      </w:tr>
      <w:tr w:rsidR="00837466" w:rsidRPr="00427649" w14:paraId="57E1A7F2" w14:textId="77777777" w:rsidTr="00E5592E"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F641EAE" w14:textId="0482A2C2" w:rsidR="00837466" w:rsidRPr="00427649" w:rsidRDefault="00837466" w:rsidP="005E35A8">
            <w:pPr>
              <w:jc w:val="center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311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EF9BF44" w14:textId="4B6F21F0" w:rsidR="00837466" w:rsidRDefault="00837466" w:rsidP="005E35A8">
            <w:pPr>
              <w:rPr>
                <w:rFonts w:ascii="標楷體" w:eastAsia="標楷體" w:hAnsi="標楷體"/>
              </w:rPr>
            </w:pPr>
            <w:r w:rsidRPr="00837466">
              <w:rPr>
                <w:rFonts w:ascii="標楷體" w:eastAsia="標楷體" w:hAnsi="標楷體"/>
              </w:rPr>
              <w:t>TxAttachType</w:t>
            </w:r>
          </w:p>
        </w:tc>
        <w:tc>
          <w:tcPr>
            <w:tcW w:w="382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E2B8D8A" w14:textId="2EE9A67A" w:rsidR="00837466" w:rsidRDefault="00837466" w:rsidP="005E35A8">
            <w:pPr>
              <w:rPr>
                <w:rFonts w:ascii="標楷體" w:eastAsia="標楷體" w:hAnsi="標楷體"/>
                <w:lang w:eastAsia="zh-HK"/>
              </w:rPr>
            </w:pPr>
            <w:r w:rsidRPr="00837466">
              <w:rPr>
                <w:rFonts w:ascii="標楷體" w:eastAsia="標楷體" w:hAnsi="標楷體" w:hint="eastAsia"/>
                <w:lang w:eastAsia="zh-HK"/>
              </w:rPr>
              <w:t>附件類別檔</w:t>
            </w:r>
          </w:p>
        </w:tc>
      </w:tr>
    </w:tbl>
    <w:p w14:paraId="6414F7C0" w14:textId="77777777" w:rsidR="007A7A06" w:rsidRPr="00427649" w:rsidRDefault="007A7A06" w:rsidP="007A7A06">
      <w:pPr>
        <w:rPr>
          <w:rFonts w:ascii="標楷體" w:eastAsia="標楷體" w:hAnsi="標楷體"/>
        </w:rPr>
      </w:pPr>
    </w:p>
    <w:p w14:paraId="13717C16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UI畫面</w:t>
      </w:r>
      <w:r w:rsidRPr="00427649">
        <w:t>:</w:t>
      </w:r>
    </w:p>
    <w:p w14:paraId="60520D8F" w14:textId="1E9E33BE" w:rsidR="007A7A06" w:rsidRDefault="005E35A8" w:rsidP="007A7A06">
      <w:r w:rsidRPr="005E35A8">
        <w:rPr>
          <w:noProof/>
        </w:rPr>
        <w:lastRenderedPageBreak/>
        <w:drawing>
          <wp:inline distT="0" distB="0" distL="0" distR="0" wp14:anchorId="04F2957F" wp14:editId="0B1F1CCA">
            <wp:extent cx="6479540" cy="2634615"/>
            <wp:effectExtent l="0" t="0" r="0" b="0"/>
            <wp:docPr id="35" name="圖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6479540" cy="26346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DF0330" w14:textId="77777777" w:rsidR="007A7A06" w:rsidRPr="00427649" w:rsidRDefault="007A7A06" w:rsidP="007A7A06"/>
    <w:p w14:paraId="748A12EA" w14:textId="77777777" w:rsidR="007A7A06" w:rsidRPr="00427649" w:rsidRDefault="007A7A06" w:rsidP="007A7A06">
      <w:pPr>
        <w:pStyle w:val="a"/>
      </w:pPr>
      <w:r w:rsidRPr="00427649">
        <w:rPr>
          <w:rFonts w:hint="eastAsia"/>
        </w:rPr>
        <w:t>輸入畫面</w:t>
      </w:r>
      <w:r w:rsidRPr="00427649">
        <w:rPr>
          <w:rFonts w:hint="eastAsia"/>
          <w:lang w:eastAsia="zh-HK"/>
        </w:rPr>
        <w:t>按鈕</w:t>
      </w:r>
      <w:r w:rsidRPr="00427649">
        <w:rPr>
          <w:rFonts w:hint="eastAsia"/>
        </w:rPr>
        <w:t>說明:</w:t>
      </w:r>
    </w:p>
    <w:p w14:paraId="700489F9" w14:textId="77777777" w:rsidR="007A7A06" w:rsidRPr="00427649" w:rsidRDefault="007A7A06" w:rsidP="007A7A06"/>
    <w:tbl>
      <w:tblPr>
        <w:tblStyle w:val="ac"/>
        <w:tblW w:w="0" w:type="auto"/>
        <w:tblInd w:w="250" w:type="dxa"/>
        <w:tblLook w:val="04A0" w:firstRow="1" w:lastRow="0" w:firstColumn="1" w:lastColumn="0" w:noHBand="0" w:noVBand="1"/>
      </w:tblPr>
      <w:tblGrid>
        <w:gridCol w:w="848"/>
        <w:gridCol w:w="2111"/>
        <w:gridCol w:w="6985"/>
      </w:tblGrid>
      <w:tr w:rsidR="007A7A06" w:rsidRPr="00427649" w14:paraId="7D5DDAF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92E161B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序號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7813055D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按鈕名稱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3F3F3"/>
            <w:hideMark/>
          </w:tcPr>
          <w:p w14:paraId="0CC1AED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功能說明</w:t>
            </w:r>
          </w:p>
        </w:tc>
      </w:tr>
      <w:tr w:rsidR="007A7A06" w:rsidRPr="00427649" w14:paraId="786B8903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5A2DA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/>
              </w:rPr>
              <w:t>1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165415D" w14:textId="5A37CC53" w:rsidR="007A7A06" w:rsidRPr="00427649" w:rsidRDefault="005E35A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上傳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896128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檢查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7561033C" w14:textId="7714C468" w:rsidR="007A7A06" w:rsidRDefault="007A7A06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檢查解除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上傳檔案</w:t>
            </w:r>
            <w:r>
              <w:rPr>
                <w:rFonts w:ascii="標楷體" w:eastAsia="標楷體" w:hAnsi="標楷體" w:hint="eastAsia"/>
                <w:lang w:eastAsia="zh-HK"/>
              </w:rPr>
              <w:t>是否存在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存在</w:t>
            </w:r>
            <w:r w:rsidRPr="00427649">
              <w:rPr>
                <w:rFonts w:ascii="標楷體" w:eastAsia="標楷體" w:hAnsi="標楷體" w:hint="eastAsia"/>
              </w:rPr>
              <w:t>時,</w:t>
            </w:r>
          </w:p>
          <w:p w14:paraId="3A265DED" w14:textId="5D5CD6BA" w:rsidR="007A7A06" w:rsidRPr="00427649" w:rsidRDefault="007A7A06" w:rsidP="00471A57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 w:hint="eastAsia"/>
              </w:rPr>
              <w:t>顯示錯誤訊息</w:t>
            </w:r>
            <w:r>
              <w:rPr>
                <w:rFonts w:ascii="標楷體" w:eastAsia="標楷體" w:hAnsi="標楷體" w:hint="eastAsia"/>
              </w:rPr>
              <w:t xml:space="preserve">: </w:t>
            </w:r>
            <w:r w:rsidRPr="00427649">
              <w:rPr>
                <w:rFonts w:ascii="標楷體" w:eastAsia="標楷體" w:hAnsi="標楷體" w:hint="eastAsia"/>
              </w:rPr>
              <w:t>"E</w:t>
            </w:r>
            <w:r w:rsidR="00471A57">
              <w:rPr>
                <w:rFonts w:ascii="標楷體" w:eastAsia="標楷體" w:hAnsi="標楷體" w:hint="eastAsia"/>
              </w:rPr>
              <w:t>0</w:t>
            </w:r>
            <w:r w:rsidRPr="00427649">
              <w:rPr>
                <w:rFonts w:ascii="標楷體" w:eastAsia="標楷體" w:hAnsi="標楷體" w:hint="eastAsia"/>
              </w:rPr>
              <w:t>0</w:t>
            </w:r>
            <w:r w:rsidR="00471A57">
              <w:rPr>
                <w:rFonts w:ascii="標楷體" w:eastAsia="標楷體" w:hAnsi="標楷體"/>
              </w:rPr>
              <w:t>14</w:t>
            </w:r>
            <w:r w:rsidRPr="00427649">
              <w:rPr>
                <w:rFonts w:ascii="標楷體" w:eastAsia="標楷體" w:hAnsi="標楷體"/>
              </w:rPr>
              <w:t>: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錯誤</w:t>
            </w:r>
            <w:r w:rsidRPr="00427649">
              <w:rPr>
                <w:rFonts w:ascii="標楷體" w:eastAsia="標楷體" w:hAnsi="標楷體" w:hint="eastAsia"/>
              </w:rPr>
              <w:t>(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檔案</w:t>
            </w:r>
            <w:r w:rsidRPr="000D273F">
              <w:rPr>
                <w:rFonts w:ascii="標楷體" w:eastAsia="標楷體" w:hAnsi="標楷體" w:hint="eastAsia"/>
              </w:rPr>
              <w:t xml:space="preserve"> XXXXX </w:t>
            </w:r>
            <w:r w:rsidR="00471A57">
              <w:rPr>
                <w:rFonts w:ascii="標楷體" w:eastAsia="標楷體" w:hAnsi="標楷體" w:hint="eastAsia"/>
                <w:lang w:eastAsia="zh-HK"/>
              </w:rPr>
              <w:t>不存在</w:t>
            </w:r>
            <w:r w:rsidR="00471A57">
              <w:rPr>
                <w:rFonts w:ascii="標楷體" w:eastAsia="標楷體" w:hAnsi="標楷體" w:hint="eastAsia"/>
              </w:rPr>
              <w:t>)</w:t>
            </w:r>
            <w:r w:rsidR="00A22512">
              <w:rPr>
                <w:rFonts w:ascii="標楷體" w:eastAsia="標楷體" w:hAnsi="標楷體"/>
              </w:rPr>
              <w:t>"</w:t>
            </w:r>
          </w:p>
          <w:p w14:paraId="6CEE0D62" w14:textId="48718C37" w:rsidR="007A7A06" w:rsidRPr="000D273F" w:rsidRDefault="007A7A06" w:rsidP="00E5592E">
            <w:pPr>
              <w:ind w:leftChars="100" w:left="720" w:hangingChars="200" w:hanging="480"/>
              <w:rPr>
                <w:rFonts w:ascii="標楷體" w:eastAsia="標楷體" w:hAnsi="標楷體"/>
                <w:color w:val="FF0000"/>
              </w:rPr>
            </w:pPr>
            <w:proofErr w:type="gramStart"/>
            <w:r w:rsidRPr="000D273F">
              <w:rPr>
                <w:rFonts w:ascii="標楷體" w:eastAsia="標楷體" w:hAnsi="標楷體" w:hint="eastAsia"/>
                <w:color w:val="FF0000"/>
                <w:lang w:eastAsia="zh-HK"/>
              </w:rPr>
              <w:t>註</w:t>
            </w:r>
            <w:proofErr w:type="gramEnd"/>
            <w:r w:rsidRPr="000D273F">
              <w:rPr>
                <w:rFonts w:ascii="標楷體" w:eastAsia="標楷體" w:hAnsi="標楷體" w:hint="eastAsia"/>
                <w:color w:val="FF0000"/>
              </w:rPr>
              <w:t>:X</w:t>
            </w:r>
            <w:r w:rsidR="00471A57">
              <w:rPr>
                <w:rFonts w:ascii="標楷體" w:eastAsia="標楷體" w:hAnsi="標楷體" w:hint="eastAsia"/>
                <w:color w:val="FF0000"/>
              </w:rPr>
              <w:t>XXXX</w:t>
            </w:r>
            <w:r w:rsidR="00471A57">
              <w:rPr>
                <w:rFonts w:ascii="標楷體" w:eastAsia="標楷體" w:hAnsi="標楷體" w:hint="eastAsia"/>
                <w:color w:val="FF0000"/>
                <w:lang w:eastAsia="zh-HK"/>
              </w:rPr>
              <w:t>表示上傳檔名</w:t>
            </w:r>
          </w:p>
          <w:p w14:paraId="038462F7" w14:textId="77777777" w:rsidR="007A7A06" w:rsidRPr="00427649" w:rsidRDefault="007A7A06" w:rsidP="00E5592E">
            <w:pPr>
              <w:rPr>
                <w:rFonts w:ascii="標楷體" w:eastAsia="標楷體" w:hAnsi="標楷體"/>
                <w:shd w:val="pct15" w:color="auto" w:fill="FFFFFF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lt;&lt;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  <w:lang w:eastAsia="zh-HK"/>
              </w:rPr>
              <w:t>成功處理說明</w:t>
            </w:r>
            <w:r w:rsidRPr="00427649">
              <w:rPr>
                <w:rFonts w:ascii="標楷體" w:eastAsia="標楷體" w:hAnsi="標楷體" w:hint="eastAsia"/>
                <w:shd w:val="pct15" w:color="auto" w:fill="FFFFFF"/>
              </w:rPr>
              <w:t>&gt;&gt;</w:t>
            </w:r>
          </w:p>
          <w:p w14:paraId="08D542AC" w14:textId="42B0256D" w:rsidR="007A7A06" w:rsidRPr="00427649" w:rsidRDefault="007A7A06" w:rsidP="00D616E0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</w:rPr>
              <w:t>2.</w:t>
            </w:r>
            <w:r>
              <w:rPr>
                <w:rFonts w:ascii="標楷體" w:eastAsia="標楷體" w:hAnsi="標楷體" w:hint="eastAsia"/>
                <w:lang w:eastAsia="zh-HK"/>
              </w:rPr>
              <w:t>新增一筆</w:t>
            </w:r>
            <w:r>
              <w:rPr>
                <w:rFonts w:ascii="標楷體" w:eastAsia="標楷體" w:hAnsi="標楷體" w:hint="eastAsia"/>
              </w:rPr>
              <w:t>[</w:t>
            </w:r>
            <w:r w:rsidR="00D616E0">
              <w:rPr>
                <w:rFonts w:ascii="標楷體" w:eastAsia="標楷體" w:hAnsi="標楷體" w:hint="eastAsia"/>
                <w:lang w:eastAsia="zh-HK"/>
              </w:rPr>
              <w:t>附件</w:t>
            </w:r>
            <w:r w:rsidRPr="008C2E82">
              <w:rPr>
                <w:rFonts w:ascii="標楷體" w:eastAsia="標楷體" w:hAnsi="標楷體" w:hint="eastAsia"/>
                <w:lang w:eastAsia="zh-HK"/>
              </w:rPr>
              <w:t>檔</w:t>
            </w:r>
            <w:r>
              <w:rPr>
                <w:rFonts w:ascii="標楷體" w:eastAsia="標楷體" w:hAnsi="標楷體" w:hint="eastAsia"/>
              </w:rPr>
              <w:t>(</w:t>
            </w:r>
            <w:r w:rsidR="00D616E0">
              <w:rPr>
                <w:rFonts w:ascii="標楷體" w:eastAsia="標楷體" w:hAnsi="標楷體" w:hint="eastAsia"/>
              </w:rPr>
              <w:t>T</w:t>
            </w:r>
            <w:r w:rsidR="00D616E0"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)]</w:t>
            </w:r>
            <w:r>
              <w:rPr>
                <w:rFonts w:ascii="標楷體" w:eastAsia="標楷體" w:hAnsi="標楷體" w:hint="eastAsia"/>
                <w:lang w:eastAsia="zh-HK"/>
              </w:rPr>
              <w:t>資料</w:t>
            </w:r>
          </w:p>
        </w:tc>
      </w:tr>
      <w:tr w:rsidR="007A7A06" w:rsidRPr="00427649" w14:paraId="6A48C51C" w14:textId="77777777" w:rsidTr="00E5592E">
        <w:tc>
          <w:tcPr>
            <w:tcW w:w="84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07431B3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</w:rPr>
            </w:pPr>
            <w:r w:rsidRPr="00427649">
              <w:rPr>
                <w:rFonts w:ascii="標楷體" w:eastAsia="標楷體" w:hAnsi="標楷體"/>
              </w:rPr>
              <w:t>2</w:t>
            </w:r>
          </w:p>
        </w:tc>
        <w:tc>
          <w:tcPr>
            <w:tcW w:w="21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4A3726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 w:rsidRPr="00427649">
              <w:rPr>
                <w:rFonts w:ascii="標楷體" w:eastAsia="標楷體" w:hAnsi="標楷體" w:hint="eastAsia"/>
                <w:lang w:eastAsia="zh-HK"/>
              </w:rPr>
              <w:t>離開</w:t>
            </w:r>
          </w:p>
        </w:tc>
        <w:tc>
          <w:tcPr>
            <w:tcW w:w="6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D679840" w14:textId="77777777" w:rsidR="007A7A06" w:rsidRPr="00427649" w:rsidRDefault="007A7A06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關閉此</w:t>
            </w:r>
            <w:r w:rsidRPr="00427649">
              <w:rPr>
                <w:rFonts w:ascii="標楷體" w:eastAsia="標楷體" w:hAnsi="標楷體" w:hint="eastAsia"/>
                <w:lang w:eastAsia="zh-HK"/>
              </w:rPr>
              <w:t>畫面</w:t>
            </w:r>
          </w:p>
        </w:tc>
      </w:tr>
    </w:tbl>
    <w:p w14:paraId="04BEB8AA" w14:textId="77777777" w:rsidR="007A7A06" w:rsidRPr="00427649" w:rsidRDefault="007A7A06" w:rsidP="007A7A06">
      <w:pPr>
        <w:pStyle w:val="af9"/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</w:p>
    <w:p w14:paraId="23BEFE0B" w14:textId="77777777" w:rsidR="007A7A06" w:rsidRPr="00EF2AF2" w:rsidRDefault="007A7A06" w:rsidP="007A7A06"/>
    <w:p w14:paraId="7124ACE2" w14:textId="77777777" w:rsidR="007A7A06" w:rsidRPr="00427649" w:rsidRDefault="007A7A06" w:rsidP="007A7A06">
      <w:pPr>
        <w:rPr>
          <w:noProof/>
        </w:rPr>
      </w:pPr>
    </w:p>
    <w:p w14:paraId="27093F7B" w14:textId="77777777" w:rsidR="007A7A06" w:rsidRPr="00427649" w:rsidRDefault="007A7A06" w:rsidP="007A7A06">
      <w:pPr>
        <w:pStyle w:val="af9"/>
        <w:numPr>
          <w:ilvl w:val="0"/>
          <w:numId w:val="53"/>
        </w:numPr>
        <w:ind w:leftChars="0" w:left="1418"/>
        <w:rPr>
          <w:rFonts w:ascii="標楷體" w:eastAsia="標楷體" w:hAnsi="標楷體"/>
          <w:sz w:val="26"/>
          <w:szCs w:val="26"/>
          <w:lang w:eastAsia="x-none"/>
        </w:rPr>
      </w:pPr>
      <w:r w:rsidRPr="00427649">
        <w:rPr>
          <w:rFonts w:ascii="標楷體" w:eastAsia="標楷體" w:hAnsi="標楷體"/>
          <w:sz w:val="26"/>
          <w:szCs w:val="26"/>
          <w:lang w:eastAsia="x-none"/>
        </w:rPr>
        <w:t>輸入畫面資料說明</w:t>
      </w:r>
      <w:r w:rsidRPr="00427649">
        <w:rPr>
          <w:rFonts w:ascii="標楷體" w:eastAsia="標楷體" w:hAnsi="標楷體" w:hint="eastAsia"/>
          <w:sz w:val="26"/>
          <w:szCs w:val="26"/>
        </w:rPr>
        <w:t>: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456"/>
        <w:gridCol w:w="877"/>
        <w:gridCol w:w="1095"/>
        <w:gridCol w:w="2380"/>
        <w:gridCol w:w="1828"/>
        <w:gridCol w:w="562"/>
        <w:gridCol w:w="620"/>
        <w:gridCol w:w="2376"/>
      </w:tblGrid>
      <w:tr w:rsidR="00AA1FCB" w:rsidRPr="00427649" w14:paraId="55F91E14" w14:textId="77777777" w:rsidTr="00AA1FCB">
        <w:trPr>
          <w:trHeight w:val="388"/>
          <w:tblHeader/>
          <w:jc w:val="center"/>
        </w:trPr>
        <w:tc>
          <w:tcPr>
            <w:tcW w:w="478" w:type="dxa"/>
            <w:vMerge w:val="restart"/>
            <w:shd w:val="clear" w:color="auto" w:fill="F3F3F3"/>
          </w:tcPr>
          <w:p w14:paraId="28D5226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序號</w:t>
            </w:r>
          </w:p>
        </w:tc>
        <w:tc>
          <w:tcPr>
            <w:tcW w:w="845" w:type="dxa"/>
            <w:vMerge w:val="restart"/>
            <w:shd w:val="clear" w:color="auto" w:fill="F3F3F3"/>
          </w:tcPr>
          <w:p w14:paraId="1394D522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欄位</w:t>
            </w:r>
          </w:p>
        </w:tc>
        <w:tc>
          <w:tcPr>
            <w:tcW w:w="6615" w:type="dxa"/>
            <w:gridSpan w:val="5"/>
            <w:shd w:val="clear" w:color="auto" w:fill="F3F3F3"/>
          </w:tcPr>
          <w:p w14:paraId="4FC1306C" w14:textId="77777777" w:rsidR="007A7A06" w:rsidRPr="00427649" w:rsidRDefault="007A7A06" w:rsidP="00E5592E">
            <w:pPr>
              <w:jc w:val="center"/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說明</w:t>
            </w:r>
          </w:p>
        </w:tc>
        <w:tc>
          <w:tcPr>
            <w:tcW w:w="2256" w:type="dxa"/>
            <w:vMerge w:val="restart"/>
            <w:shd w:val="clear" w:color="auto" w:fill="F3F3F3"/>
          </w:tcPr>
          <w:p w14:paraId="416B8C7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處理邏輯及注意事項</w:t>
            </w:r>
          </w:p>
        </w:tc>
      </w:tr>
      <w:tr w:rsidR="00AA1FCB" w:rsidRPr="00427649" w14:paraId="5D80E096" w14:textId="77777777" w:rsidTr="00E5592E">
        <w:trPr>
          <w:trHeight w:val="244"/>
          <w:tblHeader/>
          <w:jc w:val="center"/>
        </w:trPr>
        <w:tc>
          <w:tcPr>
            <w:tcW w:w="480" w:type="dxa"/>
            <w:vMerge/>
            <w:shd w:val="clear" w:color="auto" w:fill="BFBFBF" w:themeFill="background1" w:themeFillShade="BF"/>
          </w:tcPr>
          <w:p w14:paraId="5103C57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877" w:type="dxa"/>
            <w:vMerge/>
            <w:shd w:val="clear" w:color="auto" w:fill="BFBFBF" w:themeFill="background1" w:themeFillShade="BF"/>
          </w:tcPr>
          <w:p w14:paraId="18BB957E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095" w:type="dxa"/>
            <w:shd w:val="clear" w:color="auto" w:fill="F3F3F3"/>
          </w:tcPr>
          <w:p w14:paraId="6F62B0C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資料長度</w:t>
            </w:r>
          </w:p>
        </w:tc>
        <w:tc>
          <w:tcPr>
            <w:tcW w:w="2616" w:type="dxa"/>
            <w:shd w:val="clear" w:color="auto" w:fill="F3F3F3"/>
          </w:tcPr>
          <w:p w14:paraId="3824B05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預設值</w:t>
            </w:r>
          </w:p>
        </w:tc>
        <w:tc>
          <w:tcPr>
            <w:tcW w:w="2054" w:type="dxa"/>
            <w:shd w:val="clear" w:color="auto" w:fill="F3F3F3"/>
          </w:tcPr>
          <w:p w14:paraId="728EB32D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選單內容</w:t>
            </w:r>
          </w:p>
        </w:tc>
        <w:tc>
          <w:tcPr>
            <w:tcW w:w="562" w:type="dxa"/>
            <w:shd w:val="clear" w:color="auto" w:fill="F3F3F3"/>
          </w:tcPr>
          <w:p w14:paraId="677CCBEB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必填</w:t>
            </w:r>
          </w:p>
        </w:tc>
        <w:tc>
          <w:tcPr>
            <w:tcW w:w="620" w:type="dxa"/>
            <w:shd w:val="clear" w:color="auto" w:fill="F3F3F3"/>
          </w:tcPr>
          <w:p w14:paraId="39A7D8E7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/>
                <w:lang w:eastAsia="x-none"/>
              </w:rPr>
              <w:t>R/W</w:t>
            </w:r>
          </w:p>
        </w:tc>
        <w:tc>
          <w:tcPr>
            <w:tcW w:w="1890" w:type="dxa"/>
            <w:vMerge/>
            <w:shd w:val="clear" w:color="auto" w:fill="BFBFBF" w:themeFill="background1" w:themeFillShade="BF"/>
          </w:tcPr>
          <w:p w14:paraId="7738EA49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</w:tr>
      <w:tr w:rsidR="00AA1FCB" w:rsidRPr="00427649" w14:paraId="4FBCFA7E" w14:textId="77777777" w:rsidTr="00E5592E">
        <w:trPr>
          <w:trHeight w:val="244"/>
          <w:jc w:val="center"/>
        </w:trPr>
        <w:tc>
          <w:tcPr>
            <w:tcW w:w="480" w:type="dxa"/>
          </w:tcPr>
          <w:p w14:paraId="3434D4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 w:rsidRPr="00427649">
              <w:rPr>
                <w:rFonts w:ascii="標楷體" w:eastAsia="標楷體" w:hAnsi="標楷體" w:hint="eastAsia"/>
                <w:lang w:eastAsia="x-none"/>
              </w:rPr>
              <w:t>1</w:t>
            </w:r>
          </w:p>
        </w:tc>
        <w:tc>
          <w:tcPr>
            <w:tcW w:w="877" w:type="dxa"/>
          </w:tcPr>
          <w:p w14:paraId="69BF7B75" w14:textId="2349F9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交易代號</w:t>
            </w:r>
          </w:p>
        </w:tc>
        <w:tc>
          <w:tcPr>
            <w:tcW w:w="1095" w:type="dxa"/>
          </w:tcPr>
          <w:p w14:paraId="71F01A0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3239FA4" w14:textId="67EC66F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28B01E7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078C699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30BB4A21" w14:textId="039DE65F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7336F396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  <w:p w14:paraId="1C179507" w14:textId="77777777" w:rsidR="00B06198" w:rsidRPr="00427649" w:rsidRDefault="00B06198" w:rsidP="00B06198">
            <w:pPr>
              <w:ind w:leftChars="100" w:left="720" w:hangingChars="200" w:hanging="480"/>
              <w:rPr>
                <w:rFonts w:ascii="標楷體" w:eastAsia="標楷體" w:hAnsi="標楷體"/>
              </w:rPr>
            </w:pPr>
          </w:p>
        </w:tc>
      </w:tr>
      <w:tr w:rsidR="00AA1FCB" w:rsidRPr="000F5A43" w14:paraId="6ED5BDC1" w14:textId="77777777" w:rsidTr="00E5592E">
        <w:trPr>
          <w:trHeight w:val="244"/>
          <w:jc w:val="center"/>
        </w:trPr>
        <w:tc>
          <w:tcPr>
            <w:tcW w:w="480" w:type="dxa"/>
          </w:tcPr>
          <w:p w14:paraId="1FE2A285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2</w:t>
            </w:r>
          </w:p>
        </w:tc>
        <w:tc>
          <w:tcPr>
            <w:tcW w:w="877" w:type="dxa"/>
          </w:tcPr>
          <w:p w14:paraId="54818DA0" w14:textId="0B3A8EE3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戶號</w:t>
            </w:r>
          </w:p>
        </w:tc>
        <w:tc>
          <w:tcPr>
            <w:tcW w:w="1095" w:type="dxa"/>
          </w:tcPr>
          <w:p w14:paraId="09230DA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616" w:type="dxa"/>
          </w:tcPr>
          <w:p w14:paraId="20CF103E" w14:textId="60884B04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42AECED3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47414640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2E30D7AC" w14:textId="638E40FE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2CEB3D5" w14:textId="67B2CD44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0F5A43" w14:paraId="69676BE5" w14:textId="77777777" w:rsidTr="00E5592E">
        <w:trPr>
          <w:trHeight w:val="244"/>
          <w:jc w:val="center"/>
        </w:trPr>
        <w:tc>
          <w:tcPr>
            <w:tcW w:w="480" w:type="dxa"/>
          </w:tcPr>
          <w:p w14:paraId="18DD8AFA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3</w:t>
            </w:r>
          </w:p>
        </w:tc>
        <w:tc>
          <w:tcPr>
            <w:tcW w:w="877" w:type="dxa"/>
          </w:tcPr>
          <w:p w14:paraId="06296806" w14:textId="3EBDD166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參考編號</w:t>
            </w:r>
          </w:p>
        </w:tc>
        <w:tc>
          <w:tcPr>
            <w:tcW w:w="1095" w:type="dxa"/>
          </w:tcPr>
          <w:p w14:paraId="7D88616D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6F87042E" w14:textId="13171810" w:rsidR="00B06198" w:rsidRDefault="00B06198" w:rsidP="00B06198">
            <w:pPr>
              <w:rPr>
                <w:rFonts w:ascii="標楷體" w:eastAsia="標楷體" w:hAnsi="標楷體"/>
                <w:lang w:eastAsia="zh-HK"/>
              </w:rPr>
            </w:pPr>
          </w:p>
        </w:tc>
        <w:tc>
          <w:tcPr>
            <w:tcW w:w="2054" w:type="dxa"/>
          </w:tcPr>
          <w:p w14:paraId="29B85338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562" w:type="dxa"/>
          </w:tcPr>
          <w:p w14:paraId="1F5D6496" w14:textId="77777777" w:rsidR="00B06198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620" w:type="dxa"/>
          </w:tcPr>
          <w:p w14:paraId="5CE88EC7" w14:textId="183BE25B" w:rsidR="00B06198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60BA62A6" w14:textId="7802E7C3" w:rsidR="00B06198" w:rsidRPr="00427649" w:rsidRDefault="00B06198" w:rsidP="008103DB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7812B7E4" w14:textId="77777777" w:rsidTr="00E5592E">
        <w:trPr>
          <w:trHeight w:val="244"/>
          <w:jc w:val="center"/>
        </w:trPr>
        <w:tc>
          <w:tcPr>
            <w:tcW w:w="480" w:type="dxa"/>
          </w:tcPr>
          <w:p w14:paraId="3FA3181E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4</w:t>
            </w:r>
          </w:p>
        </w:tc>
        <w:tc>
          <w:tcPr>
            <w:tcW w:w="877" w:type="dxa"/>
          </w:tcPr>
          <w:p w14:paraId="6EE10E43" w14:textId="77489952" w:rsidR="00B06198" w:rsidRPr="00427649" w:rsidRDefault="00B06198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說明</w:t>
            </w:r>
          </w:p>
        </w:tc>
        <w:tc>
          <w:tcPr>
            <w:tcW w:w="1095" w:type="dxa"/>
          </w:tcPr>
          <w:p w14:paraId="4AED1899" w14:textId="77777777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616" w:type="dxa"/>
          </w:tcPr>
          <w:p w14:paraId="1099C079" w14:textId="372EDE9E" w:rsidR="00B06198" w:rsidRPr="00427649" w:rsidRDefault="00B06198" w:rsidP="00B06198">
            <w:pPr>
              <w:rPr>
                <w:rFonts w:ascii="標楷體" w:eastAsia="標楷體" w:hAnsi="標楷體"/>
              </w:rPr>
            </w:pPr>
          </w:p>
        </w:tc>
        <w:tc>
          <w:tcPr>
            <w:tcW w:w="2054" w:type="dxa"/>
          </w:tcPr>
          <w:p w14:paraId="7579AAB6" w14:textId="77777777" w:rsidR="00B06198" w:rsidRPr="00427649" w:rsidRDefault="00B06198" w:rsidP="00B06198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5796F044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548C4D20" w14:textId="472F35D6" w:rsidR="00B06198" w:rsidRPr="00427649" w:rsidRDefault="008103DB" w:rsidP="00B06198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R</w:t>
            </w:r>
          </w:p>
        </w:tc>
        <w:tc>
          <w:tcPr>
            <w:tcW w:w="1890" w:type="dxa"/>
          </w:tcPr>
          <w:p w14:paraId="25779819" w14:textId="1C1F28BF" w:rsidR="00B06198" w:rsidRPr="00427649" w:rsidRDefault="00B06198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由入口交易帶入</w:t>
            </w:r>
          </w:p>
        </w:tc>
      </w:tr>
      <w:tr w:rsidR="00AA1FCB" w:rsidRPr="00427649" w14:paraId="04F138C0" w14:textId="77777777" w:rsidTr="00E5592E">
        <w:trPr>
          <w:trHeight w:val="244"/>
          <w:jc w:val="center"/>
        </w:trPr>
        <w:tc>
          <w:tcPr>
            <w:tcW w:w="480" w:type="dxa"/>
          </w:tcPr>
          <w:p w14:paraId="0125AA9B" w14:textId="77777777" w:rsidR="007A7A06" w:rsidRPr="00427649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</w:t>
            </w:r>
          </w:p>
        </w:tc>
        <w:tc>
          <w:tcPr>
            <w:tcW w:w="877" w:type="dxa"/>
          </w:tcPr>
          <w:p w14:paraId="1D0EAAB1" w14:textId="10CC295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選擇檔案</w:t>
            </w:r>
          </w:p>
        </w:tc>
        <w:tc>
          <w:tcPr>
            <w:tcW w:w="1095" w:type="dxa"/>
          </w:tcPr>
          <w:p w14:paraId="56B70C7C" w14:textId="0A6538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50EAA0EC" w14:textId="003C723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</w:rPr>
              <w:t xml:space="preserve"> </w:t>
            </w:r>
          </w:p>
        </w:tc>
        <w:tc>
          <w:tcPr>
            <w:tcW w:w="2054" w:type="dxa"/>
          </w:tcPr>
          <w:p w14:paraId="542C69DB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46E5D485" w14:textId="26C7BDA5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7A16C39C" w14:textId="10EA0F7E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2506EF60" w14:textId="02BBA4D2" w:rsidR="00B06198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顯示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開啟檔案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對話框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選取檔案後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lastRenderedPageBreak/>
              <w:t>顯示上傳檔案名稱</w:t>
            </w:r>
          </w:p>
          <w:p w14:paraId="2D1FAC9F" w14:textId="01F9BD85" w:rsidR="007A7A06" w:rsidRDefault="00B06198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T</w:t>
            </w:r>
            <w:r w:rsidRPr="00EC5045">
              <w:rPr>
                <w:rFonts w:ascii="標楷體" w:eastAsia="標楷體" w:hAnsi="標楷體"/>
              </w:rPr>
              <w:t>xAttachment</w:t>
            </w:r>
            <w:r>
              <w:rPr>
                <w:rFonts w:ascii="標楷體" w:eastAsia="標楷體" w:hAnsi="標楷體" w:hint="eastAsia"/>
              </w:rPr>
              <w:t>.</w:t>
            </w:r>
          </w:p>
          <w:p w14:paraId="565B3AF2" w14:textId="39B262FB" w:rsidR="00B06198" w:rsidRPr="00427649" w:rsidRDefault="00B06198" w:rsidP="00B06198">
            <w:pPr>
              <w:ind w:firstLineChars="100" w:firstLine="240"/>
              <w:rPr>
                <w:rFonts w:ascii="標楷體" w:eastAsia="標楷體" w:hAnsi="標楷體"/>
              </w:rPr>
            </w:pPr>
            <w:r w:rsidRPr="00B06198">
              <w:rPr>
                <w:rFonts w:ascii="標楷體" w:eastAsia="標楷體" w:hAnsi="標楷體"/>
              </w:rPr>
              <w:t>FileItem</w:t>
            </w:r>
            <w:r>
              <w:rPr>
                <w:rFonts w:ascii="標楷體" w:eastAsia="標楷體" w:hAnsi="標楷體"/>
              </w:rPr>
              <w:t xml:space="preserve"> </w:t>
            </w:r>
          </w:p>
        </w:tc>
      </w:tr>
      <w:tr w:rsidR="00AA1FCB" w:rsidRPr="00427649" w14:paraId="609960B9" w14:textId="77777777" w:rsidTr="00E5592E">
        <w:trPr>
          <w:trHeight w:val="244"/>
          <w:jc w:val="center"/>
        </w:trPr>
        <w:tc>
          <w:tcPr>
            <w:tcW w:w="480" w:type="dxa"/>
          </w:tcPr>
          <w:p w14:paraId="351AC144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6</w:t>
            </w:r>
          </w:p>
        </w:tc>
        <w:tc>
          <w:tcPr>
            <w:tcW w:w="877" w:type="dxa"/>
          </w:tcPr>
          <w:p w14:paraId="5E752B49" w14:textId="743D4A63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</w:p>
        </w:tc>
        <w:tc>
          <w:tcPr>
            <w:tcW w:w="1095" w:type="dxa"/>
          </w:tcPr>
          <w:p w14:paraId="500A8AB3" w14:textId="30B1A26C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50</w:t>
            </w:r>
          </w:p>
        </w:tc>
        <w:tc>
          <w:tcPr>
            <w:tcW w:w="2616" w:type="dxa"/>
          </w:tcPr>
          <w:p w14:paraId="3F77E68B" w14:textId="705562AF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75D44373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6B2C94A0" w14:textId="101B6053" w:rsidR="007A7A06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  <w:r>
              <w:rPr>
                <w:rFonts w:ascii="標楷體" w:eastAsia="標楷體" w:hAnsi="標楷體" w:hint="eastAsia"/>
              </w:rPr>
              <w:t>V</w:t>
            </w:r>
          </w:p>
        </w:tc>
        <w:tc>
          <w:tcPr>
            <w:tcW w:w="620" w:type="dxa"/>
          </w:tcPr>
          <w:p w14:paraId="284EB616" w14:textId="5783337A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1890" w:type="dxa"/>
          </w:tcPr>
          <w:p w14:paraId="62D3B08D" w14:textId="18609FD2" w:rsidR="004F71B1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必須輸入文數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不可空白</w:t>
            </w:r>
            <w:r>
              <w:rPr>
                <w:rFonts w:ascii="標楷體" w:eastAsia="標楷體" w:hAnsi="標楷體" w:hint="eastAsia"/>
              </w:rPr>
              <w:t>;</w:t>
            </w:r>
            <w:r>
              <w:rPr>
                <w:rFonts w:ascii="標楷體" w:eastAsia="標楷體" w:hAnsi="標楷體" w:hint="eastAsia"/>
                <w:lang w:eastAsia="zh-HK"/>
              </w:rPr>
              <w:t>檢核條件</w:t>
            </w:r>
            <w:r>
              <w:rPr>
                <w:rFonts w:ascii="標楷體" w:eastAsia="標楷體" w:hAnsi="標楷體" w:hint="eastAsia"/>
              </w:rPr>
              <w:t>:</w:t>
            </w:r>
            <w:r>
              <w:rPr>
                <w:rFonts w:ascii="標楷體" w:eastAsia="標楷體" w:hAnsi="標楷體" w:hint="eastAsia"/>
                <w:lang w:eastAsia="zh-HK"/>
              </w:rPr>
              <w:t>不可空竹/</w:t>
            </w:r>
            <w:r>
              <w:rPr>
                <w:rFonts w:ascii="標楷體" w:eastAsia="標楷體" w:hAnsi="標楷體" w:hint="eastAsia"/>
              </w:rPr>
              <w:t>V(7)</w:t>
            </w:r>
          </w:p>
          <w:p w14:paraId="0B233371" w14:textId="6A9DDD9A" w:rsidR="007A7A06" w:rsidRDefault="004F71B1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6EAC3C7C" w14:textId="742D1A7D" w:rsidR="00B06198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 w:rsidRPr="00B06198">
              <w:rPr>
                <w:rFonts w:ascii="標楷體" w:eastAsia="標楷體" w:hAnsi="標楷體"/>
              </w:rPr>
              <w:t>TypeItem</w:t>
            </w:r>
          </w:p>
        </w:tc>
      </w:tr>
      <w:tr w:rsidR="00AA1FCB" w:rsidRPr="00427649" w14:paraId="15BE8C01" w14:textId="77777777" w:rsidTr="00E5592E">
        <w:trPr>
          <w:trHeight w:val="244"/>
          <w:jc w:val="center"/>
        </w:trPr>
        <w:tc>
          <w:tcPr>
            <w:tcW w:w="480" w:type="dxa"/>
          </w:tcPr>
          <w:p w14:paraId="577F5DBE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77" w:type="dxa"/>
          </w:tcPr>
          <w:p w14:paraId="4C3C290D" w14:textId="33920F15" w:rsidR="00B06198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加入常用類別</w:t>
            </w:r>
          </w:p>
        </w:tc>
        <w:tc>
          <w:tcPr>
            <w:tcW w:w="1095" w:type="dxa"/>
          </w:tcPr>
          <w:p w14:paraId="3AFFA832" w14:textId="1A39D9AF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616" w:type="dxa"/>
          </w:tcPr>
          <w:p w14:paraId="7CE46326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2054" w:type="dxa"/>
          </w:tcPr>
          <w:p w14:paraId="60BC929A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62" w:type="dxa"/>
          </w:tcPr>
          <w:p w14:paraId="3D510A11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20" w:type="dxa"/>
          </w:tcPr>
          <w:p w14:paraId="68FC0C22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1890" w:type="dxa"/>
          </w:tcPr>
          <w:p w14:paraId="286A6C04" w14:textId="5F9F1102" w:rsidR="006A620A" w:rsidRPr="00AA1FCB" w:rsidRDefault="006A620A" w:rsidP="00400B5D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 w:rsidR="00AA1FCB">
              <w:rPr>
                <w:rFonts w:ascii="標楷體" w:eastAsia="標楷體" w:hAnsi="標楷體" w:hint="eastAsia"/>
              </w:rPr>
              <w:t>,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新增於</w:t>
            </w:r>
            <w:r w:rsidR="00AA1FCB">
              <w:rPr>
                <w:rFonts w:ascii="標楷體" w:eastAsia="標楷體" w:hAnsi="標楷體" w:hint="eastAsia"/>
              </w:rPr>
              <w:t>[</w:t>
            </w:r>
            <w:r w:rsidR="00AA1FCB" w:rsidRPr="00AA1FCB">
              <w:rPr>
                <w:rFonts w:ascii="標楷體" w:eastAsia="標楷體" w:hAnsi="標楷體" w:hint="eastAsia"/>
              </w:rPr>
              <w:t>附件類別檔</w:t>
            </w:r>
            <w:r w:rsidR="00AA1FCB">
              <w:rPr>
                <w:rFonts w:ascii="標楷體" w:eastAsia="標楷體" w:hAnsi="標楷體" w:hint="eastAsia"/>
              </w:rPr>
              <w:t>(</w:t>
            </w:r>
            <w:r w:rsidR="00AA1FCB" w:rsidRPr="00AA1FCB">
              <w:rPr>
                <w:rFonts w:ascii="標楷體" w:eastAsia="標楷體" w:hAnsi="標楷體"/>
              </w:rPr>
              <w:t>TxAttachType</w:t>
            </w:r>
            <w:r w:rsidR="00AA1FCB">
              <w:rPr>
                <w:rFonts w:ascii="標楷體" w:eastAsia="標楷體" w:hAnsi="標楷體"/>
              </w:rPr>
              <w:t>]</w:t>
            </w:r>
            <w:r w:rsidR="00AA1FCB"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於進</w:t>
            </w:r>
            <w:r w:rsidR="00841C81">
              <w:rPr>
                <w:rFonts w:ascii="標楷體" w:eastAsia="標楷體" w:hAnsi="標楷體" w:hint="eastAsia"/>
                <w:lang w:eastAsia="zh-HK"/>
              </w:rPr>
              <w:t>入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欄位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自動顯示</w:t>
            </w:r>
            <w:r>
              <w:rPr>
                <w:rFonts w:ascii="標楷體" w:eastAsia="標楷體" w:hAnsi="標楷體" w:hint="eastAsia"/>
              </w:rPr>
              <w:t>HELP,</w:t>
            </w:r>
            <w:proofErr w:type="gramStart"/>
            <w:r>
              <w:rPr>
                <w:rFonts w:ascii="標楷體" w:eastAsia="標楷體" w:hAnsi="標楷體" w:hint="eastAsia"/>
                <w:lang w:eastAsia="zh-HK"/>
              </w:rPr>
              <w:t>如下圖</w:t>
            </w:r>
            <w:r w:rsidR="00AA1FCB">
              <w:rPr>
                <w:rFonts w:ascii="標楷體" w:eastAsia="標楷體" w:hAnsi="標楷體" w:hint="eastAsia"/>
                <w:lang w:eastAsia="zh-HK"/>
              </w:rPr>
              <w:t>紅框</w:t>
            </w:r>
            <w:proofErr w:type="gramEnd"/>
            <w:r w:rsidR="00156AE0">
              <w:rPr>
                <w:rFonts w:ascii="標楷體" w:eastAsia="標楷體" w:hAnsi="標楷體" w:hint="eastAsia"/>
              </w:rPr>
              <w:t>;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如</w:t>
            </w:r>
            <w:r w:rsidR="00156AE0">
              <w:rPr>
                <w:rFonts w:ascii="標楷體" w:eastAsia="標楷體" w:hAnsi="標楷體" w:hint="eastAsia"/>
              </w:rPr>
              <w:t>"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常用類別"己存在</w:t>
            </w:r>
            <w:r w:rsidR="00156AE0">
              <w:rPr>
                <w:rFonts w:ascii="標楷體" w:eastAsia="標楷體" w:hAnsi="標楷體" w:hint="eastAsia"/>
              </w:rPr>
              <w:t>,</w:t>
            </w:r>
            <w:r w:rsidR="00156AE0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400B5D">
              <w:rPr>
                <w:rFonts w:ascii="標楷體" w:eastAsia="標楷體" w:hAnsi="標楷體" w:hint="eastAsia"/>
              </w:rPr>
              <w:t>:</w:t>
            </w:r>
            <w:r w:rsidR="00400B5D" w:rsidRPr="00427649">
              <w:rPr>
                <w:rFonts w:ascii="標楷體" w:eastAsia="標楷體" w:hAnsi="標楷體" w:hint="eastAsia"/>
              </w:rPr>
              <w:t>"E</w:t>
            </w:r>
            <w:r w:rsidR="00400B5D">
              <w:rPr>
                <w:rFonts w:ascii="標楷體" w:eastAsia="標楷體" w:hAnsi="標楷體" w:hint="eastAsia"/>
              </w:rPr>
              <w:t>0</w:t>
            </w:r>
            <w:r w:rsidR="00400B5D" w:rsidRPr="00427649">
              <w:rPr>
                <w:rFonts w:ascii="標楷體" w:eastAsia="標楷體" w:hAnsi="標楷體" w:hint="eastAsia"/>
              </w:rPr>
              <w:t>0</w:t>
            </w:r>
            <w:r w:rsidR="00400B5D">
              <w:rPr>
                <w:rFonts w:ascii="標楷體" w:eastAsia="標楷體" w:hAnsi="標楷體" w:hint="eastAsia"/>
              </w:rPr>
              <w:t>02</w:t>
            </w:r>
            <w:r w:rsidR="00400B5D" w:rsidRPr="00427649">
              <w:rPr>
                <w:rFonts w:ascii="標楷體" w:eastAsia="標楷體" w:hAnsi="標楷體"/>
              </w:rPr>
              <w:t>:</w:t>
            </w:r>
            <w:r w:rsidR="00400B5D">
              <w:rPr>
                <w:rFonts w:hint="eastAsia"/>
              </w:rPr>
              <w:t xml:space="preserve"> </w:t>
            </w:r>
            <w:r w:rsidR="00400B5D" w:rsidRPr="00400B5D">
              <w:rPr>
                <w:rFonts w:ascii="標楷體" w:eastAsia="標楷體" w:hAnsi="標楷體" w:hint="eastAsia"/>
                <w:lang w:eastAsia="zh-HK"/>
              </w:rPr>
              <w:t>新增資料已存在</w:t>
            </w:r>
            <w:r w:rsidR="00400B5D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400B5D" w:rsidRPr="00400B5D">
              <w:rPr>
                <w:rFonts w:ascii="標楷體" w:eastAsia="標楷體" w:hAnsi="標楷體"/>
                <w:lang w:eastAsia="zh-HK"/>
              </w:rPr>
              <w:t>附件類別</w:t>
            </w:r>
            <w:r w:rsidR="00400B5D">
              <w:rPr>
                <w:rFonts w:ascii="標楷體" w:eastAsia="標楷體" w:hAnsi="標楷體" w:hint="eastAsia"/>
                <w:lang w:eastAsia="zh-HK"/>
              </w:rPr>
              <w:t>)</w:t>
            </w:r>
            <w:r w:rsidR="00400B5D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79855AD6" w14:textId="77777777" w:rsidTr="00E5592E">
        <w:trPr>
          <w:trHeight w:val="244"/>
          <w:jc w:val="center"/>
        </w:trPr>
        <w:tc>
          <w:tcPr>
            <w:tcW w:w="480" w:type="dxa"/>
          </w:tcPr>
          <w:p w14:paraId="240D6FB9" w14:textId="77777777" w:rsidR="00AA1FCB" w:rsidRDefault="00AA1FCB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9716" w:type="dxa"/>
            <w:gridSpan w:val="7"/>
          </w:tcPr>
          <w:p w14:paraId="357C3837" w14:textId="35E08DA2" w:rsidR="00AA1FCB" w:rsidRDefault="00AA1FCB" w:rsidP="00E5592E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/>
                <w:noProof/>
              </w:rPr>
              <mc:AlternateContent>
                <mc:Choice Requires="wps">
                  <w:drawing>
                    <wp:anchor distT="0" distB="0" distL="114300" distR="114300" simplePos="0" relativeHeight="251661312" behindDoc="0" locked="0" layoutInCell="1" allowOverlap="1" wp14:anchorId="02A662B0" wp14:editId="06941A51">
                      <wp:simplePos x="0" y="0"/>
                      <wp:positionH relativeFrom="column">
                        <wp:posOffset>1019567</wp:posOffset>
                      </wp:positionH>
                      <wp:positionV relativeFrom="paragraph">
                        <wp:posOffset>278722</wp:posOffset>
                      </wp:positionV>
                      <wp:extent cx="919537" cy="488023"/>
                      <wp:effectExtent l="19050" t="19050" r="13970" b="26670"/>
                      <wp:wrapNone/>
                      <wp:docPr id="37" name="矩形 3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/>
                            <wps:spPr>
                              <a:xfrm>
                                <a:off x="0" y="0"/>
                                <a:ext cx="919537" cy="488023"/>
                              </a:xfrm>
                              <a:prstGeom prst="rect">
                                <a:avLst/>
                              </a:prstGeom>
                              <a:noFill/>
                              <a:ln w="38100">
                                <a:solidFill>
                                  <a:srgbClr val="C00000"/>
                                </a:solidFill>
                              </a:ln>
                            </wps:spPr>
                            <wps:style>
                              <a:lnRef idx="2">
                                <a:schemeClr val="accent1">
                                  <a:shade val="50000"/>
                                </a:schemeClr>
                              </a:lnRef>
                              <a:fillRef idx="1">
                                <a:schemeClr val="accent1"/>
                              </a:fillRef>
                              <a:effectRef idx="0">
                                <a:schemeClr val="accent1"/>
                              </a:effectRef>
                              <a:fontRef idx="minor">
                                <a:schemeClr val="lt1"/>
                              </a:fontRef>
                            </wps:style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</wp:anchor>
                  </w:drawing>
                </mc:Choice>
                <mc:Fallback>
                  <w:pict>
                    <v:rect w14:anchorId="776669AA" id="矩形 37" o:spid="_x0000_s1026" style="position:absolute;margin-left:80.3pt;margin-top:21.95pt;width:72.4pt;height:38.45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" filled="f" strokecolor="#c00000" strokeweight="3pt"/>
                  </w:pict>
                </mc:Fallback>
              </mc:AlternateContent>
            </w:r>
            <w:r w:rsidRPr="00AA1FCB">
              <w:rPr>
                <w:rFonts w:ascii="標楷體" w:eastAsia="標楷體" w:hAnsi="標楷體"/>
                <w:noProof/>
              </w:rPr>
              <w:drawing>
                <wp:inline distT="0" distB="0" distL="0" distR="0" wp14:anchorId="07382DD9" wp14:editId="53A32301">
                  <wp:extent cx="6038523" cy="852755"/>
                  <wp:effectExtent l="0" t="0" r="635" b="5080"/>
                  <wp:docPr id="36" name="圖片 3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5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6084001" cy="85917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  <w:tr w:rsidR="00AA1FCB" w:rsidRPr="00427649" w14:paraId="5DFDA467" w14:textId="77777777" w:rsidTr="00AA1FCB">
        <w:trPr>
          <w:trHeight w:val="244"/>
          <w:jc w:val="center"/>
        </w:trPr>
        <w:tc>
          <w:tcPr>
            <w:tcW w:w="478" w:type="dxa"/>
          </w:tcPr>
          <w:p w14:paraId="770550D6" w14:textId="77777777" w:rsidR="00B06198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845" w:type="dxa"/>
          </w:tcPr>
          <w:p w14:paraId="21FB0A92" w14:textId="6BA9DF1B" w:rsidR="00B06198" w:rsidRDefault="008103DB" w:rsidP="00E5592E">
            <w:pPr>
              <w:rPr>
                <w:rFonts w:ascii="標楷體" w:eastAsia="標楷體" w:hAnsi="標楷體"/>
                <w:lang w:eastAsia="zh-HK"/>
              </w:rPr>
            </w:pPr>
            <w:r w:rsidRPr="008103DB">
              <w:rPr>
                <w:rFonts w:ascii="標楷體" w:eastAsia="標楷體" w:hAnsi="標楷體" w:hint="eastAsia"/>
                <w:lang w:eastAsia="zh-HK"/>
              </w:rPr>
              <w:t>從常用類別移除</w:t>
            </w:r>
          </w:p>
        </w:tc>
        <w:tc>
          <w:tcPr>
            <w:tcW w:w="1056" w:type="dxa"/>
          </w:tcPr>
          <w:p w14:paraId="36D13B03" w14:textId="67A967F7" w:rsidR="00B06198" w:rsidRPr="00427649" w:rsidRDefault="008103DB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按鈕</w:t>
            </w:r>
          </w:p>
        </w:tc>
        <w:tc>
          <w:tcPr>
            <w:tcW w:w="2454" w:type="dxa"/>
          </w:tcPr>
          <w:p w14:paraId="13D1AFDE" w14:textId="77777777" w:rsidR="00B06198" w:rsidRPr="00427649" w:rsidRDefault="00B06198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6E549FF4" w14:textId="77777777" w:rsidR="00B06198" w:rsidRPr="00427649" w:rsidRDefault="00B06198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3F893858" w14:textId="77777777" w:rsidR="00B06198" w:rsidRPr="00427649" w:rsidRDefault="00B06198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0E43669B" w14:textId="77777777" w:rsidR="00B06198" w:rsidRPr="00427649" w:rsidRDefault="00B06198" w:rsidP="00E5592E">
            <w:pPr>
              <w:rPr>
                <w:rFonts w:ascii="標楷體" w:eastAsia="標楷體" w:hAnsi="標楷體"/>
              </w:rPr>
            </w:pPr>
          </w:p>
        </w:tc>
        <w:tc>
          <w:tcPr>
            <w:tcW w:w="2256" w:type="dxa"/>
          </w:tcPr>
          <w:p w14:paraId="4AC40B98" w14:textId="3DC379F3" w:rsidR="00B06198" w:rsidRDefault="007C4CCA" w:rsidP="007C4CCA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按下時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會將</w:t>
            </w:r>
            <w:r>
              <w:rPr>
                <w:rFonts w:ascii="標楷體" w:eastAsia="標楷體" w:hAnsi="標楷體" w:hint="eastAsia"/>
              </w:rPr>
              <w:t>[</w:t>
            </w:r>
            <w:r>
              <w:rPr>
                <w:rFonts w:ascii="標楷體" w:eastAsia="標楷體" w:hAnsi="標楷體" w:hint="eastAsia"/>
                <w:lang w:eastAsia="zh-HK"/>
              </w:rPr>
              <w:t>附件類別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的文字</w:t>
            </w:r>
            <w:r>
              <w:rPr>
                <w:rFonts w:ascii="標楷體" w:eastAsia="標楷體" w:hAnsi="標楷體" w:hint="eastAsia"/>
              </w:rPr>
              <w:t>,</w:t>
            </w:r>
            <w:r>
              <w:rPr>
                <w:rFonts w:ascii="標楷體" w:eastAsia="標楷體" w:hAnsi="標楷體" w:hint="eastAsia"/>
                <w:lang w:eastAsia="zh-HK"/>
              </w:rPr>
              <w:t>從</w:t>
            </w:r>
            <w:r>
              <w:rPr>
                <w:rFonts w:ascii="標楷體" w:eastAsia="標楷體" w:hAnsi="標楷體" w:hint="eastAsia"/>
              </w:rPr>
              <w:t>[</w:t>
            </w:r>
            <w:r w:rsidRPr="00AA1FCB">
              <w:rPr>
                <w:rFonts w:ascii="標楷體" w:eastAsia="標楷體" w:hAnsi="標楷體" w:hint="eastAsia"/>
              </w:rPr>
              <w:t>附件類別檔</w:t>
            </w:r>
            <w:r>
              <w:rPr>
                <w:rFonts w:ascii="標楷體" w:eastAsia="標楷體" w:hAnsi="標楷體" w:hint="eastAsia"/>
              </w:rPr>
              <w:t>(</w:t>
            </w:r>
            <w:r w:rsidRPr="00AA1FCB">
              <w:rPr>
                <w:rFonts w:ascii="標楷體" w:eastAsia="標楷體" w:hAnsi="標楷體"/>
              </w:rPr>
              <w:t>TxAttachType</w:t>
            </w:r>
            <w:r>
              <w:rPr>
                <w:rFonts w:ascii="標楷體" w:eastAsia="標楷體" w:hAnsi="標楷體"/>
              </w:rPr>
              <w:t>]</w:t>
            </w:r>
            <w:r>
              <w:rPr>
                <w:rFonts w:ascii="標楷體" w:eastAsia="標楷體" w:hAnsi="標楷體" w:hint="eastAsia"/>
              </w:rPr>
              <w:t>]</w:t>
            </w:r>
            <w:r>
              <w:rPr>
                <w:rFonts w:ascii="標楷體" w:eastAsia="標楷體" w:hAnsi="標楷體" w:hint="eastAsia"/>
                <w:lang w:eastAsia="zh-HK"/>
              </w:rPr>
              <w:t>內移除</w:t>
            </w:r>
            <w:r w:rsidR="00005846">
              <w:rPr>
                <w:rFonts w:ascii="標楷體" w:eastAsia="標楷體" w:hAnsi="標楷體" w:hint="eastAsia"/>
              </w:rPr>
              <w:t>;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如</w:t>
            </w:r>
            <w:r w:rsidR="00005846">
              <w:rPr>
                <w:rFonts w:ascii="標楷體" w:eastAsia="標楷體" w:hAnsi="標楷體" w:hint="eastAsia"/>
              </w:rPr>
              <w:t>"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常用類別"不存在</w:t>
            </w:r>
            <w:r w:rsidR="00005846">
              <w:rPr>
                <w:rFonts w:ascii="標楷體" w:eastAsia="標楷體" w:hAnsi="標楷體" w:hint="eastAsia"/>
              </w:rPr>
              <w:t>,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則顯示錯誤訊息</w:t>
            </w:r>
            <w:r w:rsidR="00005846">
              <w:rPr>
                <w:rFonts w:ascii="標楷體" w:eastAsia="標楷體" w:hAnsi="標楷體" w:hint="eastAsia"/>
              </w:rPr>
              <w:t>:</w:t>
            </w:r>
            <w:r w:rsidR="00005846" w:rsidRPr="00427649">
              <w:rPr>
                <w:rFonts w:ascii="標楷體" w:eastAsia="標楷體" w:hAnsi="標楷體" w:hint="eastAsia"/>
              </w:rPr>
              <w:t>"E</w:t>
            </w:r>
            <w:r w:rsidR="00005846">
              <w:rPr>
                <w:rFonts w:ascii="標楷體" w:eastAsia="標楷體" w:hAnsi="標楷體" w:hint="eastAsia"/>
              </w:rPr>
              <w:t>0</w:t>
            </w:r>
            <w:r w:rsidR="00005846" w:rsidRPr="00427649">
              <w:rPr>
                <w:rFonts w:ascii="標楷體" w:eastAsia="標楷體" w:hAnsi="標楷體" w:hint="eastAsia"/>
              </w:rPr>
              <w:t>0</w:t>
            </w:r>
            <w:r w:rsidR="00005846">
              <w:rPr>
                <w:rFonts w:ascii="標楷體" w:eastAsia="標楷體" w:hAnsi="標楷體" w:hint="eastAsia"/>
              </w:rPr>
              <w:t>04</w:t>
            </w:r>
            <w:r w:rsidR="00005846" w:rsidRPr="00427649">
              <w:rPr>
                <w:rFonts w:ascii="標楷體" w:eastAsia="標楷體" w:hAnsi="標楷體"/>
              </w:rPr>
              <w:t>:</w:t>
            </w:r>
            <w:r w:rsidR="00005846">
              <w:rPr>
                <w:rFonts w:hint="eastAsia"/>
              </w:rPr>
              <w:t xml:space="preserve"> </w:t>
            </w:r>
            <w:r w:rsidR="00005846" w:rsidRPr="00005846">
              <w:rPr>
                <w:rFonts w:ascii="標楷體" w:eastAsia="標楷體" w:hAnsi="標楷體" w:hint="eastAsia"/>
                <w:lang w:eastAsia="zh-HK"/>
              </w:rPr>
              <w:t>刪除資料不存在</w:t>
            </w:r>
            <w:r w:rsidR="00005846" w:rsidRPr="00427649">
              <w:rPr>
                <w:rFonts w:ascii="標楷體" w:eastAsia="標楷體" w:hAnsi="標楷體" w:hint="eastAsia"/>
                <w:lang w:eastAsia="zh-HK"/>
              </w:rPr>
              <w:t>(</w:t>
            </w:r>
            <w:r w:rsidR="00005846" w:rsidRPr="00005846">
              <w:rPr>
                <w:rFonts w:ascii="標楷體" w:eastAsia="標楷體" w:hAnsi="標楷體"/>
                <w:lang w:eastAsia="zh-HK"/>
              </w:rPr>
              <w:t>移除附件類別</w:t>
            </w:r>
            <w:r w:rsidR="00005846">
              <w:rPr>
                <w:rFonts w:ascii="標楷體" w:eastAsia="標楷體" w:hAnsi="標楷體" w:hint="eastAsia"/>
                <w:lang w:eastAsia="zh-HK"/>
              </w:rPr>
              <w:t>)</w:t>
            </w:r>
            <w:r w:rsidR="00005846">
              <w:rPr>
                <w:rFonts w:ascii="標楷體" w:eastAsia="標楷體" w:hAnsi="標楷體"/>
                <w:lang w:eastAsia="zh-HK"/>
              </w:rPr>
              <w:t>"</w:t>
            </w:r>
          </w:p>
        </w:tc>
      </w:tr>
      <w:tr w:rsidR="00AA1FCB" w:rsidRPr="00427649" w14:paraId="43A7BA0F" w14:textId="77777777" w:rsidTr="00AA1FCB">
        <w:trPr>
          <w:trHeight w:val="244"/>
          <w:jc w:val="center"/>
        </w:trPr>
        <w:tc>
          <w:tcPr>
            <w:tcW w:w="478" w:type="dxa"/>
          </w:tcPr>
          <w:p w14:paraId="772086D3" w14:textId="77777777" w:rsidR="007A7A06" w:rsidRDefault="007A7A06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7</w:t>
            </w:r>
          </w:p>
        </w:tc>
        <w:tc>
          <w:tcPr>
            <w:tcW w:w="845" w:type="dxa"/>
          </w:tcPr>
          <w:p w14:paraId="35E142E4" w14:textId="2D9C9B4B" w:rsidR="007A7A06" w:rsidRDefault="00B06198" w:rsidP="00E5592E">
            <w:pPr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  <w:lang w:eastAsia="zh-HK"/>
              </w:rPr>
              <w:t>備註</w:t>
            </w:r>
          </w:p>
        </w:tc>
        <w:tc>
          <w:tcPr>
            <w:tcW w:w="1056" w:type="dxa"/>
          </w:tcPr>
          <w:p w14:paraId="1DCFF095" w14:textId="1081C465" w:rsidR="007A7A06" w:rsidRPr="00427649" w:rsidRDefault="00B06198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100</w:t>
            </w:r>
          </w:p>
        </w:tc>
        <w:tc>
          <w:tcPr>
            <w:tcW w:w="2454" w:type="dxa"/>
          </w:tcPr>
          <w:p w14:paraId="4D4D501B" w14:textId="22DD5C5D" w:rsidR="007A7A06" w:rsidRPr="00427649" w:rsidRDefault="007A7A06" w:rsidP="00B06198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1934" w:type="dxa"/>
          </w:tcPr>
          <w:p w14:paraId="2A06FCB1" w14:textId="77777777" w:rsidR="007A7A06" w:rsidRPr="00427649" w:rsidRDefault="007A7A06" w:rsidP="00E5592E">
            <w:pPr>
              <w:rPr>
                <w:rFonts w:ascii="標楷體" w:eastAsia="標楷體" w:hAnsi="標楷體" w:cs="細明體"/>
                <w:spacing w:val="15"/>
                <w:kern w:val="0"/>
              </w:rPr>
            </w:pPr>
          </w:p>
        </w:tc>
        <w:tc>
          <w:tcPr>
            <w:tcW w:w="554" w:type="dxa"/>
          </w:tcPr>
          <w:p w14:paraId="6918E6D1" w14:textId="77777777" w:rsidR="007A7A06" w:rsidRPr="00427649" w:rsidRDefault="007A7A06" w:rsidP="00E5592E">
            <w:pPr>
              <w:rPr>
                <w:rFonts w:ascii="標楷體" w:eastAsia="標楷體" w:hAnsi="標楷體"/>
                <w:lang w:eastAsia="x-none"/>
              </w:rPr>
            </w:pPr>
          </w:p>
        </w:tc>
        <w:tc>
          <w:tcPr>
            <w:tcW w:w="617" w:type="dxa"/>
          </w:tcPr>
          <w:p w14:paraId="7B5BDBEE" w14:textId="3D7D7E04" w:rsidR="007A7A06" w:rsidRPr="00427649" w:rsidRDefault="004F71B1" w:rsidP="00E5592E">
            <w:pPr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W</w:t>
            </w:r>
          </w:p>
        </w:tc>
        <w:tc>
          <w:tcPr>
            <w:tcW w:w="2256" w:type="dxa"/>
          </w:tcPr>
          <w:p w14:paraId="604DCF3C" w14:textId="77777777" w:rsidR="004F71B1" w:rsidRDefault="004F71B1" w:rsidP="00B06198">
            <w:pPr>
              <w:ind w:left="240" w:hangingChars="100" w:hanging="240"/>
              <w:rPr>
                <w:rFonts w:ascii="標楷體" w:eastAsia="標楷體" w:hAnsi="標楷體"/>
                <w:lang w:eastAsia="zh-HK"/>
              </w:rPr>
            </w:pPr>
            <w:r>
              <w:rPr>
                <w:rFonts w:ascii="標楷體" w:eastAsia="標楷體" w:hAnsi="標楷體" w:hint="eastAsia"/>
              </w:rPr>
              <w:t>1.</w:t>
            </w:r>
            <w:r>
              <w:rPr>
                <w:rFonts w:ascii="標楷體" w:eastAsia="標楷體" w:hAnsi="標楷體" w:hint="eastAsia"/>
                <w:lang w:eastAsia="zh-HK"/>
              </w:rPr>
              <w:t>自行輸入文數字</w:t>
            </w:r>
          </w:p>
          <w:p w14:paraId="0814EBA3" w14:textId="39AD7EBD" w:rsidR="00B06198" w:rsidRDefault="004F71B1" w:rsidP="00B06198">
            <w:pPr>
              <w:ind w:left="240" w:hangingChars="100" w:hanging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t>2.</w:t>
            </w:r>
            <w:r w:rsidR="00B06198">
              <w:rPr>
                <w:rFonts w:ascii="標楷體" w:eastAsia="標楷體" w:hAnsi="標楷體" w:hint="eastAsia"/>
              </w:rPr>
              <w:t>T</w:t>
            </w:r>
            <w:r w:rsidR="00B06198" w:rsidRPr="00EC5045">
              <w:rPr>
                <w:rFonts w:ascii="標楷體" w:eastAsia="標楷體" w:hAnsi="標楷體"/>
              </w:rPr>
              <w:t>xAttachment</w:t>
            </w:r>
            <w:r w:rsidR="00B06198">
              <w:rPr>
                <w:rFonts w:ascii="標楷體" w:eastAsia="標楷體" w:hAnsi="標楷體" w:hint="eastAsia"/>
              </w:rPr>
              <w:t>.</w:t>
            </w:r>
          </w:p>
          <w:p w14:paraId="0E112AE8" w14:textId="1C3D8312" w:rsidR="007A7A06" w:rsidRPr="00427649" w:rsidRDefault="00B06198" w:rsidP="004F71B1">
            <w:pPr>
              <w:ind w:leftChars="100" w:left="240"/>
              <w:rPr>
                <w:rFonts w:ascii="標楷體" w:eastAsia="標楷體" w:hAnsi="標楷體"/>
              </w:rPr>
            </w:pPr>
            <w:r>
              <w:rPr>
                <w:rFonts w:ascii="標楷體" w:eastAsia="標楷體" w:hAnsi="標楷體" w:hint="eastAsia"/>
              </w:rPr>
              <w:lastRenderedPageBreak/>
              <w:t>De</w:t>
            </w:r>
            <w:r>
              <w:rPr>
                <w:rFonts w:ascii="標楷體" w:eastAsia="標楷體" w:hAnsi="標楷體"/>
              </w:rPr>
              <w:t>sc</w:t>
            </w:r>
          </w:p>
        </w:tc>
      </w:tr>
    </w:tbl>
    <w:p w14:paraId="149998A2" w14:textId="77777777" w:rsidR="007A7A06" w:rsidRPr="00427649" w:rsidRDefault="007A7A06" w:rsidP="007A7A06">
      <w:pPr>
        <w:pStyle w:val="a"/>
        <w:numPr>
          <w:ilvl w:val="0"/>
          <w:numId w:val="0"/>
        </w:numPr>
        <w:ind w:left="1418"/>
      </w:pPr>
    </w:p>
    <w:p w14:paraId="638147C1" w14:textId="77777777" w:rsidR="007A7A06" w:rsidRDefault="007A7A06" w:rsidP="007A7A06"/>
    <w:p w14:paraId="4F614354" w14:textId="77777777" w:rsidR="007A7A06" w:rsidRPr="00772C5B" w:rsidRDefault="007A7A06" w:rsidP="00467825"/>
    <w:p w14:paraId="594AB552" w14:textId="77777777" w:rsidR="00FD0BA6" w:rsidRPr="00427649" w:rsidRDefault="00FD0BA6" w:rsidP="00E04A58">
      <w:pPr>
        <w:pStyle w:val="1"/>
        <w:numPr>
          <w:ilvl w:val="0"/>
          <w:numId w:val="0"/>
        </w:numPr>
        <w:rPr>
          <w:rFonts w:ascii="標楷體" w:hAnsi="標楷體"/>
          <w:sz w:val="32"/>
          <w:szCs w:val="32"/>
        </w:rPr>
      </w:pPr>
      <w:bookmarkStart w:id="534" w:name="_Toc90456355"/>
      <w:r w:rsidRPr="00427649">
        <w:rPr>
          <w:rFonts w:ascii="標楷體" w:hAnsi="標楷體"/>
          <w:sz w:val="32"/>
          <w:szCs w:val="32"/>
        </w:rPr>
        <w:lastRenderedPageBreak/>
        <w:t>第4章</w:t>
      </w:r>
      <w:r w:rsidR="00716905" w:rsidRPr="00427649">
        <w:rPr>
          <w:rFonts w:ascii="標楷體" w:hAnsi="標楷體" w:hint="eastAsia"/>
          <w:sz w:val="32"/>
          <w:szCs w:val="32"/>
        </w:rPr>
        <w:t xml:space="preserve"> </w:t>
      </w:r>
      <w:r w:rsidRPr="00427649">
        <w:rPr>
          <w:rFonts w:ascii="標楷體" w:hAnsi="標楷體"/>
          <w:sz w:val="32"/>
          <w:szCs w:val="32"/>
        </w:rPr>
        <w:t>其他與附件</w:t>
      </w:r>
      <w:bookmarkEnd w:id="534"/>
    </w:p>
    <w:p w14:paraId="221B0333" w14:textId="777777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5" w:name="_Toc90456356"/>
      <w:r w:rsidRPr="00427649">
        <w:rPr>
          <w:rFonts w:ascii="標楷體" w:hAnsi="標楷體"/>
        </w:rPr>
        <w:t>4.1</w:t>
      </w:r>
      <w:r w:rsidRPr="00427649">
        <w:rPr>
          <w:rFonts w:ascii="標楷體" w:hAnsi="標楷體" w:hint="eastAsia"/>
        </w:rPr>
        <w:t xml:space="preserve">    </w:t>
      </w:r>
      <w:r w:rsidR="00FD0BA6" w:rsidRPr="00427649">
        <w:rPr>
          <w:rFonts w:ascii="標楷體" w:hAnsi="標楷體"/>
        </w:rPr>
        <w:t>其他</w:t>
      </w:r>
      <w:bookmarkEnd w:id="535"/>
    </w:p>
    <w:p w14:paraId="01569166" w14:textId="77777777" w:rsidR="008224BD" w:rsidRPr="00427649" w:rsidRDefault="008224BD" w:rsidP="008224BD">
      <w:pPr>
        <w:pStyle w:val="2TEXT"/>
        <w:rPr>
          <w:rFonts w:ascii="標楷體" w:hAnsi="標楷體"/>
        </w:rPr>
      </w:pPr>
      <w:r w:rsidRPr="00427649">
        <w:rPr>
          <w:rFonts w:ascii="標楷體" w:hAnsi="標楷體" w:hint="eastAsia"/>
        </w:rPr>
        <w:t>N/A</w:t>
      </w:r>
    </w:p>
    <w:p w14:paraId="7114AFAC" w14:textId="0788CA77" w:rsidR="00FD0BA6" w:rsidRPr="00427649" w:rsidRDefault="00716905" w:rsidP="00FD0BA6">
      <w:pPr>
        <w:pStyle w:val="20"/>
        <w:keepNext w:val="0"/>
        <w:numPr>
          <w:ilvl w:val="0"/>
          <w:numId w:val="0"/>
        </w:numPr>
        <w:rPr>
          <w:rFonts w:ascii="標楷體" w:hAnsi="標楷體"/>
        </w:rPr>
      </w:pPr>
      <w:bookmarkStart w:id="536" w:name="_Toc90456357"/>
      <w:r w:rsidRPr="00427649">
        <w:rPr>
          <w:rFonts w:ascii="標楷體" w:hAnsi="標楷體"/>
        </w:rPr>
        <w:t xml:space="preserve">4.2 </w:t>
      </w:r>
      <w:r w:rsidRPr="00427649">
        <w:rPr>
          <w:rFonts w:ascii="標楷體" w:hAnsi="標楷體" w:hint="eastAsia"/>
        </w:rPr>
        <w:t xml:space="preserve">   </w:t>
      </w:r>
      <w:r w:rsidR="00FD0BA6" w:rsidRPr="00427649">
        <w:rPr>
          <w:rFonts w:ascii="標楷體" w:hAnsi="標楷體"/>
        </w:rPr>
        <w:t>附件</w:t>
      </w:r>
      <w:bookmarkEnd w:id="536"/>
    </w:p>
    <w:p w14:paraId="4348C675" w14:textId="465AE1CE" w:rsidR="00B44F9D" w:rsidRPr="00427649" w:rsidRDefault="00B44F9D" w:rsidP="00E04A58">
      <w:pPr>
        <w:tabs>
          <w:tab w:val="left" w:pos="788"/>
        </w:tabs>
      </w:pPr>
      <w:bookmarkStart w:id="537" w:name="_(1).附件1"/>
      <w:bookmarkStart w:id="538" w:name="_(2).附件2"/>
      <w:bookmarkStart w:id="539" w:name="_(3).附件3"/>
      <w:bookmarkStart w:id="540" w:name="_(4).附件4"/>
      <w:bookmarkStart w:id="541" w:name="_(5).附件5"/>
      <w:bookmarkStart w:id="542" w:name="_(6).附件6"/>
      <w:bookmarkStart w:id="543" w:name="_(7).附件7"/>
      <w:bookmarkStart w:id="544" w:name="_(8).附件8"/>
      <w:bookmarkStart w:id="545" w:name="_(9).附件9"/>
      <w:bookmarkStart w:id="546" w:name="_(10).附件10"/>
      <w:bookmarkStart w:id="547" w:name="_(11).附件11"/>
      <w:bookmarkStart w:id="548" w:name="_(12).附件12"/>
      <w:bookmarkStart w:id="549" w:name="_(13).附件13"/>
      <w:bookmarkStart w:id="550" w:name="_(14).附件14"/>
      <w:bookmarkStart w:id="551" w:name="_(15).附件15"/>
      <w:bookmarkStart w:id="552" w:name="_(16).附件16"/>
      <w:bookmarkStart w:id="553" w:name="_(17).附件17"/>
      <w:bookmarkStart w:id="554" w:name="_(18).選單18"/>
      <w:bookmarkEnd w:id="537"/>
      <w:bookmarkEnd w:id="538"/>
      <w:bookmarkEnd w:id="539"/>
      <w:bookmarkEnd w:id="540"/>
      <w:bookmarkEnd w:id="541"/>
      <w:bookmarkEnd w:id="542"/>
      <w:bookmarkEnd w:id="543"/>
      <w:bookmarkEnd w:id="544"/>
      <w:bookmarkEnd w:id="545"/>
      <w:bookmarkEnd w:id="546"/>
      <w:bookmarkEnd w:id="547"/>
      <w:bookmarkEnd w:id="548"/>
      <w:bookmarkEnd w:id="549"/>
      <w:bookmarkEnd w:id="550"/>
      <w:bookmarkEnd w:id="551"/>
      <w:bookmarkEnd w:id="552"/>
      <w:bookmarkEnd w:id="553"/>
      <w:bookmarkEnd w:id="554"/>
    </w:p>
    <w:sectPr w:rsidR="00B44F9D" w:rsidRPr="00427649" w:rsidSect="00364C22">
      <w:pgSz w:w="11906" w:h="16838" w:code="9"/>
      <w:pgMar w:top="1418" w:right="851" w:bottom="737" w:left="851" w:header="567" w:footer="68" w:gutter="0"/>
      <w:pgNumType w:start="1" w:chapSep="enDash"/>
      <w:cols w:space="425"/>
      <w:docGrid w:type="lines"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030087F3" w14:textId="77777777" w:rsidR="00993417" w:rsidRDefault="00993417">
      <w:r>
        <w:separator/>
      </w:r>
    </w:p>
  </w:endnote>
  <w:endnote w:type="continuationSeparator" w:id="0">
    <w:p w14:paraId="3C0B80D1" w14:textId="77777777" w:rsidR="00993417" w:rsidRDefault="0099341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新細明體">
    <w:altName w:val="PMingLiU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標楷體">
    <w:panose1 w:val="03000509000000000000"/>
    <w:charset w:val="88"/>
    <w:family w:val="script"/>
    <w:pitch w:val="fixed"/>
    <w:sig w:usb0="00000003" w:usb1="080E0000" w:usb2="00000016" w:usb3="00000000" w:csb0="00100001" w:csb1="00000000"/>
  </w:font>
  <w:font w:name="Monotype Sorts">
    <w:altName w:val="MT Extra"/>
    <w:charset w:val="02"/>
    <w:family w:val="auto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細明體">
    <w:altName w:val="MingLiU"/>
    <w:panose1 w:val="02020509000000000000"/>
    <w:charset w:val="88"/>
    <w:family w:val="modern"/>
    <w:pitch w:val="fixed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1EDEF2D" w14:textId="77777777" w:rsidR="00E5592E" w:rsidRPr="009B11EB" w:rsidRDefault="00E5592E" w:rsidP="009B11EB">
    <w:pPr>
      <w:pStyle w:val="afe"/>
      <w:rPr>
        <w:rFonts w:ascii="標楷體" w:hAnsi="標楷體"/>
      </w:rPr>
    </w:pPr>
    <w:r w:rsidRPr="009B11EB">
      <w:rPr>
        <w:rFonts w:ascii="標楷體" w:hAnsi="標楷體" w:hint="eastAsia"/>
      </w:rPr>
      <w:t>本文件著作權屬新光人壽保險股份有限公司所有，未經許可不准引用或翻印</w:t>
    </w:r>
  </w:p>
  <w:tbl>
    <w:tblPr>
      <w:tblW w:w="10256" w:type="dxa"/>
      <w:tblBorders>
        <w:top w:val="single" w:sz="18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4348"/>
      <w:gridCol w:w="1200"/>
      <w:gridCol w:w="2160"/>
      <w:gridCol w:w="1560"/>
      <w:gridCol w:w="988"/>
    </w:tblGrid>
    <w:tr w:rsidR="00E5592E" w:rsidRPr="009B11EB" w14:paraId="6DD3B008" w14:textId="77777777" w:rsidTr="0040125A">
      <w:trPr>
        <w:cantSplit/>
        <w:trHeight w:val="80"/>
      </w:trPr>
      <w:tc>
        <w:tcPr>
          <w:tcW w:w="4348" w:type="dxa"/>
        </w:tcPr>
        <w:p w14:paraId="5FFD76B9" w14:textId="694C65D3" w:rsidR="00E5592E" w:rsidRPr="009B11EB" w:rsidRDefault="00E5592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檔名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FILENAM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>
            <w:rPr>
              <w:rFonts w:ascii="標楷體" w:eastAsia="標楷體" w:hAnsi="標楷體"/>
              <w:noProof/>
            </w:rPr>
            <w:t>PJ201800012_URS_1</w:t>
          </w:r>
          <w:r w:rsidR="003D6D96">
            <w:rPr>
              <w:rFonts w:ascii="標楷體" w:eastAsia="標楷體" w:hAnsi="標楷體" w:hint="eastAsia"/>
              <w:noProof/>
              <w:lang w:eastAsia="zh-HK"/>
            </w:rPr>
            <w:t>共同</w:t>
          </w:r>
          <w:r>
            <w:rPr>
              <w:rFonts w:ascii="標楷體" w:eastAsia="標楷體" w:hAnsi="標楷體"/>
              <w:noProof/>
            </w:rPr>
            <w:t>作業.docx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200" w:type="dxa"/>
        </w:tcPr>
        <w:p w14:paraId="19C08E32" w14:textId="673463DB" w:rsidR="00E5592E" w:rsidRPr="009B11EB" w:rsidRDefault="00E5592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版次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 w:hint="eastAsia"/>
            </w:rPr>
            <w:instrText>STYLEREF  版次</w:instrText>
          </w:r>
          <w:r w:rsidRPr="009B11EB">
            <w:rPr>
              <w:rFonts w:ascii="標楷體" w:eastAsia="標楷體" w:hAnsi="標楷體"/>
            </w:rPr>
            <w:instrText xml:space="preserve">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021E8">
            <w:rPr>
              <w:rFonts w:ascii="標楷體" w:eastAsia="標楷體" w:hAnsi="標楷體"/>
              <w:noProof/>
            </w:rPr>
            <w:t>V1.00</w:t>
          </w:r>
          <w:r w:rsidRPr="009B11EB">
            <w:rPr>
              <w:rFonts w:ascii="標楷體" w:eastAsia="標楷體" w:hAnsi="標楷體"/>
            </w:rPr>
            <w:fldChar w:fldCharType="end"/>
          </w:r>
        </w:p>
      </w:tc>
      <w:tc>
        <w:tcPr>
          <w:tcW w:w="2160" w:type="dxa"/>
        </w:tcPr>
        <w:p w14:paraId="0B1BD8BA" w14:textId="567B9BA3" w:rsidR="00E5592E" w:rsidRPr="009B11EB" w:rsidRDefault="00E5592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修訂日期：</w:t>
          </w:r>
          <w:r>
            <w:fldChar w:fldCharType="begin"/>
          </w:r>
          <w:r>
            <w:instrText xml:space="preserve"> STYLEREF </w:instrText>
          </w:r>
          <w:r>
            <w:instrText>文件日期</w:instrText>
          </w:r>
          <w:r>
            <w:instrText xml:space="preserve"> \* MERGEFORMAT </w:instrText>
          </w:r>
          <w:r>
            <w:fldChar w:fldCharType="separate"/>
          </w:r>
          <w:r w:rsidR="003021E8" w:rsidRPr="003021E8">
            <w:rPr>
              <w:rFonts w:ascii="標楷體" w:eastAsia="標楷體" w:hAnsi="標楷體"/>
              <w:noProof/>
            </w:rPr>
            <w:t>2021/12/</w:t>
          </w:r>
          <w:r w:rsidR="003021E8">
            <w:rPr>
              <w:noProof/>
            </w:rPr>
            <w:t>12</w:t>
          </w:r>
          <w:r>
            <w:rPr>
              <w:rFonts w:ascii="標楷體" w:eastAsia="標楷體" w:hAnsi="標楷體"/>
              <w:noProof/>
            </w:rPr>
            <w:fldChar w:fldCharType="end"/>
          </w:r>
        </w:p>
      </w:tc>
      <w:tc>
        <w:tcPr>
          <w:tcW w:w="1560" w:type="dxa"/>
        </w:tcPr>
        <w:p w14:paraId="465612C3" w14:textId="77777777" w:rsidR="00E5592E" w:rsidRPr="009B11EB" w:rsidRDefault="00E5592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組織版次：V4.0</w:t>
          </w:r>
        </w:p>
      </w:tc>
      <w:tc>
        <w:tcPr>
          <w:tcW w:w="988" w:type="dxa"/>
        </w:tcPr>
        <w:p w14:paraId="6F1AAFB5" w14:textId="4E79DEEE" w:rsidR="00E5592E" w:rsidRPr="009B11EB" w:rsidRDefault="00E5592E" w:rsidP="0040125A">
          <w:pPr>
            <w:pStyle w:val="a5"/>
            <w:rPr>
              <w:rFonts w:ascii="標楷體" w:eastAsia="標楷體" w:hAnsi="標楷體"/>
            </w:rPr>
          </w:pPr>
          <w:r w:rsidRPr="009B11EB">
            <w:rPr>
              <w:rFonts w:ascii="標楷體" w:eastAsia="標楷體" w:hAnsi="標楷體" w:hint="eastAsia"/>
            </w:rPr>
            <w:t>頁數：</w:t>
          </w:r>
          <w:r w:rsidRPr="009B11EB">
            <w:rPr>
              <w:rFonts w:ascii="標楷體" w:eastAsia="標楷體" w:hAnsi="標楷體"/>
            </w:rPr>
            <w:fldChar w:fldCharType="begin"/>
          </w:r>
          <w:r w:rsidRPr="009B11EB">
            <w:rPr>
              <w:rFonts w:ascii="標楷體" w:eastAsia="標楷體" w:hAnsi="標楷體"/>
            </w:rPr>
            <w:instrText xml:space="preserve"> PAGE </w:instrText>
          </w:r>
          <w:r w:rsidRPr="009B11EB">
            <w:rPr>
              <w:rFonts w:ascii="標楷體" w:eastAsia="標楷體" w:hAnsi="標楷體"/>
            </w:rPr>
            <w:fldChar w:fldCharType="separate"/>
          </w:r>
          <w:r w:rsidR="003021E8">
            <w:rPr>
              <w:rFonts w:ascii="標楷體" w:eastAsia="標楷體" w:hAnsi="標楷體"/>
              <w:noProof/>
            </w:rPr>
            <w:t>iii</w:t>
          </w:r>
          <w:r w:rsidRPr="009B11EB">
            <w:rPr>
              <w:rFonts w:ascii="標楷體" w:eastAsia="標楷體" w:hAnsi="標楷體"/>
              <w:noProof/>
            </w:rPr>
            <w:fldChar w:fldCharType="end"/>
          </w:r>
        </w:p>
      </w:tc>
    </w:tr>
  </w:tbl>
  <w:p w14:paraId="6D1517B8" w14:textId="77777777" w:rsidR="00E5592E" w:rsidRPr="009B11EB" w:rsidRDefault="00E5592E" w:rsidP="002113B9">
    <w:pPr>
      <w:rPr>
        <w:rFonts w:ascii="標楷體" w:eastAsia="標楷體" w:hAnsi="標楷體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43491690" w14:textId="77777777" w:rsidR="00E5592E" w:rsidRDefault="00E5592E" w:rsidP="00E04083">
    <w:pPr>
      <w:pStyle w:val="afe"/>
    </w:pPr>
  </w:p>
  <w:p w14:paraId="65F373B8" w14:textId="77777777" w:rsidR="00E5592E" w:rsidRDefault="00E5592E" w:rsidP="00E04083">
    <w:pPr>
      <w:pStyle w:val="afe"/>
    </w:pPr>
    <w:r>
      <w:rPr>
        <w:rFonts w:hint="eastAsia"/>
      </w:rPr>
      <w:t>本文件著作權屬新光人壽保險股份有限公司所有，未經許可不准引用或翻印</w:t>
    </w:r>
  </w:p>
  <w:p w14:paraId="47AB38C7" w14:textId="77777777" w:rsidR="00E5592E" w:rsidRPr="00E04083" w:rsidRDefault="00E5592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1D452BDE" w14:textId="77777777" w:rsidR="00993417" w:rsidRDefault="00993417">
      <w:r>
        <w:separator/>
      </w:r>
    </w:p>
  </w:footnote>
  <w:footnote w:type="continuationSeparator" w:id="0">
    <w:p w14:paraId="6F9C8D0B" w14:textId="77777777" w:rsidR="00993417" w:rsidRDefault="00993417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28B6278D" w14:textId="77777777" w:rsidR="00E5592E" w:rsidRDefault="00E5592E" w:rsidP="009D543A">
    <w:pPr>
      <w:pStyle w:val="a4"/>
      <w:jc w:val="center"/>
      <w:rPr>
        <w:noProof/>
      </w:rPr>
    </w:pPr>
  </w:p>
  <w:tbl>
    <w:tblPr>
      <w:tblW w:w="0" w:type="auto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ayout w:type="fixed"/>
      <w:tblCellMar>
        <w:left w:w="28" w:type="dxa"/>
        <w:right w:w="28" w:type="dxa"/>
      </w:tblCellMar>
      <w:tblLook w:val="0000" w:firstRow="0" w:lastRow="0" w:firstColumn="0" w:lastColumn="0" w:noHBand="0" w:noVBand="0"/>
    </w:tblPr>
    <w:tblGrid>
      <w:gridCol w:w="7588"/>
      <w:gridCol w:w="2612"/>
    </w:tblGrid>
    <w:tr w:rsidR="00E5592E" w14:paraId="7B3F472B" w14:textId="77777777" w:rsidTr="00E04083">
      <w:trPr>
        <w:cantSplit/>
      </w:trPr>
      <w:tc>
        <w:tcPr>
          <w:tcW w:w="7588" w:type="dxa"/>
          <w:tcBorders>
            <w:top w:val="nil"/>
            <w:left w:val="nil"/>
            <w:bottom w:val="nil"/>
            <w:right w:val="nil"/>
          </w:tcBorders>
        </w:tcPr>
        <w:p w14:paraId="6F181DD1" w14:textId="77777777" w:rsidR="00E5592E" w:rsidRDefault="00E5592E" w:rsidP="00E04083">
          <w:r>
            <w:rPr>
              <w:rFonts w:hint="eastAsia"/>
              <w:noProof/>
            </w:rPr>
            <w:drawing>
              <wp:anchor distT="0" distB="0" distL="114300" distR="114300" simplePos="0" relativeHeight="251655680" behindDoc="0" locked="0" layoutInCell="1" allowOverlap="1" wp14:anchorId="2A6843CF" wp14:editId="7CFE1EA8">
                <wp:simplePos x="0" y="0"/>
                <wp:positionH relativeFrom="column">
                  <wp:posOffset>0</wp:posOffset>
                </wp:positionH>
                <wp:positionV relativeFrom="paragraph">
                  <wp:posOffset>17145</wp:posOffset>
                </wp:positionV>
                <wp:extent cx="1981200" cy="338455"/>
                <wp:effectExtent l="0" t="0" r="0" b="4445"/>
                <wp:wrapSquare wrapText="bothSides"/>
                <wp:docPr id="49" name="圖片 49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6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18130" r="12531" b="25246"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1981200" cy="3384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anchor>
            </w:drawing>
          </w:r>
        </w:p>
      </w:tc>
      <w:tc>
        <w:tcPr>
          <w:tcW w:w="2612" w:type="dxa"/>
          <w:tcBorders>
            <w:top w:val="nil"/>
            <w:left w:val="nil"/>
            <w:bottom w:val="nil"/>
            <w:right w:val="nil"/>
          </w:tcBorders>
          <w:vAlign w:val="bottom"/>
        </w:tcPr>
        <w:p w14:paraId="0B3CD3B7" w14:textId="77777777" w:rsidR="00E5592E" w:rsidRPr="00B27847" w:rsidRDefault="00E5592E" w:rsidP="00E04083">
          <w:pPr>
            <w:pStyle w:val="afe"/>
          </w:pPr>
          <w:r w:rsidRPr="00B27847">
            <w:rPr>
              <w:rFonts w:hint="eastAsia"/>
            </w:rPr>
            <w:t>新光人壽保險股份有限公司</w:t>
          </w:r>
        </w:p>
        <w:p w14:paraId="3792BF77" w14:textId="77777777" w:rsidR="00E5592E" w:rsidRPr="00B27847" w:rsidRDefault="00E5592E" w:rsidP="00E04083">
          <w:pPr>
            <w:pStyle w:val="afe"/>
          </w:pPr>
          <w:r w:rsidRPr="00B27847">
            <w:rPr>
              <w:rFonts w:hint="eastAsia"/>
            </w:rPr>
            <w:t xml:space="preserve"> </w:t>
          </w:r>
          <w:r w:rsidRPr="00B27847">
            <w:rPr>
              <w:rFonts w:hint="eastAsia"/>
            </w:rPr>
            <w:tab/>
          </w:r>
          <w:r>
            <w:rPr>
              <w:rFonts w:hint="eastAsia"/>
            </w:rPr>
            <w:t xml:space="preserve">   </w:t>
          </w:r>
          <w:r>
            <w:rPr>
              <w:rFonts w:hint="eastAsia"/>
              <w:lang w:eastAsia="zh-HK"/>
            </w:rPr>
            <w:t>使用者</w:t>
          </w:r>
          <w:r>
            <w:rPr>
              <w:rFonts w:hint="eastAsia"/>
            </w:rPr>
            <w:t>需求規格書</w:t>
          </w:r>
        </w:p>
        <w:p w14:paraId="13C8039D" w14:textId="77777777" w:rsidR="00E5592E" w:rsidRDefault="00E5592E" w:rsidP="00E04083">
          <w:pPr>
            <w:pStyle w:val="afe"/>
          </w:pPr>
          <w:r>
            <w:rPr>
              <w:rFonts w:hint="eastAsia"/>
            </w:rPr>
            <w:t xml:space="preserve">            </w:t>
          </w:r>
          <w:r w:rsidRPr="00B27847">
            <w:rPr>
              <w:rFonts w:hint="eastAsia"/>
            </w:rPr>
            <w:t>機密等級：密</w:t>
          </w:r>
        </w:p>
      </w:tc>
    </w:tr>
  </w:tbl>
  <w:p w14:paraId="459A321C" w14:textId="58407B68" w:rsidR="00E5592E" w:rsidRDefault="00E5592E" w:rsidP="009D543A">
    <w:pPr>
      <w:pStyle w:val="a4"/>
      <w:jc w:val="center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7728" behindDoc="0" locked="0" layoutInCell="1" allowOverlap="1" wp14:anchorId="3BEB17A8" wp14:editId="7049BF65">
              <wp:simplePos x="0" y="0"/>
              <wp:positionH relativeFrom="column">
                <wp:posOffset>-31115</wp:posOffset>
              </wp:positionH>
              <wp:positionV relativeFrom="paragraph">
                <wp:posOffset>57149</wp:posOffset>
              </wp:positionV>
              <wp:extent cx="6477000" cy="0"/>
              <wp:effectExtent l="0" t="19050" r="19050" b="19050"/>
              <wp:wrapNone/>
              <wp:docPr id="44" name="直線接點 50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7B3BA0EC" id="直線接點 50" o:spid="_x0000_s1026" style="position:absolute;z-index:251661312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2.45pt,4.5pt" to="507.55pt,4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" strokeweight="4.5pt">
              <v:stroke linestyle="thickThin"/>
            </v:line>
          </w:pict>
        </mc:Fallback>
      </mc:AlternateContent>
    </w:r>
    <w:r w:rsidR="00993417">
      <w:rPr>
        <w:rFonts w:ascii="標楷體" w:eastAsia="標楷體" w:hAnsi="標楷體"/>
        <w:b/>
        <w:noProof/>
        <w:sz w:val="32"/>
        <w:szCs w:val="32"/>
      </w:rPr>
      <w:pict w14:anchorId="44F74EFD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WordPictureWatermark3" o:spid="_x0000_s2073" type="#_x0000_t75" style="position:absolute;left:0;text-align:left;margin-left:0;margin-top:0;width:570.35pt;height:217.1pt;z-index:-251656704;mso-position-horizontal:center;mso-position-horizontal-relative:margin;mso-position-vertical:center;mso-position-vertical-relative:margin" o:allowincell="f">
          <v:imagedata r:id="rId2" o:title="浮水印"/>
          <w10:wrap anchorx="margin" anchory="margin"/>
        </v:shape>
      </w:pict>
    </w:r>
  </w:p>
</w:hdr>
</file>

<file path=word/header2.xml><?xml version="1.0" encoding="utf-8"?>
<w:hd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5A70CA6C" w14:textId="0E52FFE6" w:rsidR="00E5592E" w:rsidRDefault="00E5592E">
    <w:pPr>
      <w:pStyle w:val="a4"/>
    </w:pPr>
    <w:r>
      <w:rPr>
        <w:noProof/>
      </w:rPr>
      <mc:AlternateContent>
        <mc:Choice Requires="wps">
          <w:drawing>
            <wp:anchor distT="4294967294" distB="4294967294" distL="114300" distR="114300" simplePos="0" relativeHeight="251658752" behindDoc="0" locked="0" layoutInCell="1" allowOverlap="1" wp14:anchorId="5E9E1A46" wp14:editId="74CA4200">
              <wp:simplePos x="0" y="0"/>
              <wp:positionH relativeFrom="column">
                <wp:posOffset>-12065</wp:posOffset>
              </wp:positionH>
              <wp:positionV relativeFrom="paragraph">
                <wp:posOffset>419099</wp:posOffset>
              </wp:positionV>
              <wp:extent cx="6477000" cy="0"/>
              <wp:effectExtent l="0" t="19050" r="19050" b="19050"/>
              <wp:wrapNone/>
              <wp:docPr id="33" name="直線接點 54"/>
              <wp:cNvGraphicFramePr>
                <a:graphicFrameLocks xmlns:a="http://schemas.openxmlformats.org/drawingml/2006/main"/>
              </wp:cNvGraphicFramePr>
              <a:graphic xmlns:a="http://schemas.openxmlformats.org/drawingml/2006/main">
                <a:graphicData uri="http://schemas.microsoft.com/office/word/2010/wordprocessingShape">
                  <wps:wsp>
                    <wps:cNvCnPr>
                      <a:cxnSpLocks noChangeShapeType="1"/>
                    </wps:cNvCnPr>
                    <wps:spPr bwMode="auto">
                      <a:xfrm>
                        <a:off x="0" y="0"/>
                        <a:ext cx="6477000" cy="0"/>
                      </a:xfrm>
                      <a:prstGeom prst="line">
                        <a:avLst/>
                      </a:prstGeom>
                      <a:noFill/>
                      <a:ln w="57150" cmpd="thickThin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wps:spPr>
                    <wps:bodyPr/>
                  </wps:wsp>
                </a:graphicData>
              </a:graphic>
              <wp14:sizeRelH relativeFrom="page">
                <wp14:pctWidth>0</wp14:pctWidth>
              </wp14:sizeRelH>
              <wp14:sizeRelV relativeFrom="page">
                <wp14:pctHeight>0</wp14:pctHeight>
              </wp14:sizeRelV>
            </wp:anchor>
          </w:drawing>
        </mc:Choice>
        <mc:Fallback>
          <w:pict>
            <v:line w14:anchorId="270DA8C3" id="直線接點 54" o:spid="_x0000_s1026" style="position:absolute;z-index:251668480;visibility:visible;mso-wrap-style:square;mso-width-percent:0;mso-height-percent:0;mso-wrap-distance-left:9pt;mso-wrap-distance-top:-6e-5mm;mso-wrap-distance-right:9pt;mso-wrap-distance-bottom:-6e-5mm;mso-position-horizontal:absolute;mso-position-horizontal-relative:text;mso-position-vertical:absolute;mso-position-vertical-relative:text;mso-width-percent:0;mso-height-percent:0;mso-width-relative:page;mso-height-relative:page" from="-.95pt,33pt" to="509.05pt,3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" strokeweight="4.5pt">
              <v:stroke linestyle="thickThin"/>
            </v:line>
          </w:pict>
        </mc:Fallback>
      </mc:AlternateContent>
    </w:r>
    <w:r>
      <w:rPr>
        <w:rFonts w:hint="eastAsia"/>
        <w:noProof/>
      </w:rPr>
      <w:drawing>
        <wp:anchor distT="0" distB="0" distL="114300" distR="114300" simplePos="0" relativeHeight="251656704" behindDoc="0" locked="0" layoutInCell="1" allowOverlap="1" wp14:anchorId="7262CB84" wp14:editId="532669DC">
          <wp:simplePos x="0" y="0"/>
          <wp:positionH relativeFrom="column">
            <wp:posOffset>25400</wp:posOffset>
          </wp:positionH>
          <wp:positionV relativeFrom="paragraph">
            <wp:posOffset>-33655</wp:posOffset>
          </wp:positionV>
          <wp:extent cx="1981200" cy="338455"/>
          <wp:effectExtent l="0" t="0" r="0" b="4445"/>
          <wp:wrapSquare wrapText="bothSides"/>
          <wp:docPr id="135" name="圖片 135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18130" r="12531" b="25246"/>
                  <a:stretch>
                    <a:fillRect/>
                  </a:stretch>
                </pic:blipFill>
                <pic:spPr bwMode="auto">
                  <a:xfrm>
                    <a:off x="0" y="0"/>
                    <a:ext cx="1981200" cy="338455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anchor>
      </w:drawing>
    </w:r>
  </w:p>
</w:hdr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FFFFFF89"/>
    <w:multiLevelType w:val="singleLevel"/>
    <w:tmpl w:val="90385852"/>
    <w:lvl w:ilvl="0">
      <w:start w:val="1"/>
      <w:numFmt w:val="bullet"/>
      <w:lvlText w:val=""/>
      <w:lvlJc w:val="left"/>
      <w:pPr>
        <w:tabs>
          <w:tab w:val="num" w:pos="1559"/>
        </w:tabs>
        <w:ind w:left="1559" w:hanging="425"/>
      </w:pPr>
      <w:rPr>
        <w:rFonts w:ascii="Wingdings" w:hAnsi="Wingdings" w:hint="default"/>
        <w:sz w:val="16"/>
      </w:rPr>
    </w:lvl>
  </w:abstractNum>
  <w:abstractNum w:abstractNumId="1" w15:restartNumberingAfterBreak="0">
    <w:nsid w:val="02F05A44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" w15:restartNumberingAfterBreak="0">
    <w:nsid w:val="031B52A4"/>
    <w:multiLevelType w:val="singleLevel"/>
    <w:tmpl w:val="4D36A3C2"/>
    <w:lvl w:ilvl="0">
      <w:start w:val="1"/>
      <w:numFmt w:val="bullet"/>
      <w:pStyle w:val="6"/>
      <w:lvlText w:val="▲"/>
      <w:lvlJc w:val="left"/>
      <w:pPr>
        <w:tabs>
          <w:tab w:val="num" w:pos="3053"/>
        </w:tabs>
        <w:ind w:left="2977" w:hanging="284"/>
      </w:pPr>
      <w:rPr>
        <w:rFonts w:ascii="新細明體" w:eastAsia="新細明體" w:hAnsi="Wingdings" w:hint="eastAsia"/>
        <w:sz w:val="16"/>
      </w:rPr>
    </w:lvl>
  </w:abstractNum>
  <w:abstractNum w:abstractNumId="3" w15:restartNumberingAfterBreak="0">
    <w:nsid w:val="033541B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" w15:restartNumberingAfterBreak="0">
    <w:nsid w:val="0459717A"/>
    <w:multiLevelType w:val="hybridMultilevel"/>
    <w:tmpl w:val="D966D904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5" w15:restartNumberingAfterBreak="0">
    <w:nsid w:val="083A576A"/>
    <w:multiLevelType w:val="hybridMultilevel"/>
    <w:tmpl w:val="0430296A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0F">
      <w:start w:val="1"/>
      <w:numFmt w:val="decimal"/>
      <w:lvlText w:val="%2."/>
      <w:lvlJc w:val="left"/>
      <w:pPr>
        <w:ind w:left="120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6" w15:restartNumberingAfterBreak="0">
    <w:nsid w:val="0BA863F1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7" w15:restartNumberingAfterBreak="0">
    <w:nsid w:val="0DDB4261"/>
    <w:multiLevelType w:val="hybridMultilevel"/>
    <w:tmpl w:val="853E29AC"/>
    <w:lvl w:ilvl="0" w:tplc="0409000F">
      <w:start w:val="1"/>
      <w:numFmt w:val="decimal"/>
      <w:lvlText w:val="%1."/>
      <w:lvlJc w:val="left"/>
      <w:pPr>
        <w:ind w:left="906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8" w15:restartNumberingAfterBreak="0">
    <w:nsid w:val="0E3C488F"/>
    <w:multiLevelType w:val="hybridMultilevel"/>
    <w:tmpl w:val="E4764186"/>
    <w:lvl w:ilvl="0" w:tplc="1EAE7EC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9" w15:restartNumberingAfterBreak="0">
    <w:nsid w:val="13A262C0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0" w15:restartNumberingAfterBreak="0">
    <w:nsid w:val="15BF779A"/>
    <w:multiLevelType w:val="hybridMultilevel"/>
    <w:tmpl w:val="5E58E812"/>
    <w:lvl w:ilvl="0" w:tplc="04090001">
      <w:start w:val="1"/>
      <w:numFmt w:val="bullet"/>
      <w:lvlText w:val=""/>
      <w:lvlJc w:val="left"/>
      <w:pPr>
        <w:ind w:left="1440" w:hanging="48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920" w:hanging="48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400" w:hanging="48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880" w:hanging="48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3360" w:hanging="48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840" w:hanging="48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4320" w:hanging="48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800" w:hanging="48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5280" w:hanging="480"/>
      </w:pPr>
      <w:rPr>
        <w:rFonts w:ascii="Wingdings" w:hAnsi="Wingdings" w:hint="default"/>
      </w:rPr>
    </w:lvl>
  </w:abstractNum>
  <w:abstractNum w:abstractNumId="11" w15:restartNumberingAfterBreak="0">
    <w:nsid w:val="1612747F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2" w15:restartNumberingAfterBreak="0">
    <w:nsid w:val="18E238F1"/>
    <w:multiLevelType w:val="singleLevel"/>
    <w:tmpl w:val="66507784"/>
    <w:lvl w:ilvl="0">
      <w:start w:val="1"/>
      <w:numFmt w:val="bullet"/>
      <w:pStyle w:val="2"/>
      <w:lvlText w:val=""/>
      <w:lvlJc w:val="left"/>
      <w:pPr>
        <w:tabs>
          <w:tab w:val="num" w:pos="502"/>
        </w:tabs>
        <w:ind w:left="284" w:hanging="142"/>
      </w:pPr>
      <w:rPr>
        <w:rFonts w:ascii="Wingdings" w:hAnsi="Wingdings" w:hint="default"/>
        <w:sz w:val="12"/>
      </w:rPr>
    </w:lvl>
  </w:abstractNum>
  <w:abstractNum w:abstractNumId="13" w15:restartNumberingAfterBreak="0">
    <w:nsid w:val="205472F5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4" w15:restartNumberingAfterBreak="0">
    <w:nsid w:val="252F3FCB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5" w15:restartNumberingAfterBreak="0">
    <w:nsid w:val="26CA440D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6" w15:restartNumberingAfterBreak="0">
    <w:nsid w:val="26DC062A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7" w15:restartNumberingAfterBreak="0">
    <w:nsid w:val="29345937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18" w15:restartNumberingAfterBreak="0">
    <w:nsid w:val="2ABF209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19" w15:restartNumberingAfterBreak="0">
    <w:nsid w:val="2E411EC4"/>
    <w:multiLevelType w:val="hybridMultilevel"/>
    <w:tmpl w:val="3454FE5A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0" w15:restartNumberingAfterBreak="0">
    <w:nsid w:val="367E35E4"/>
    <w:multiLevelType w:val="hybridMultilevel"/>
    <w:tmpl w:val="E39465E6"/>
    <w:lvl w:ilvl="0" w:tplc="0409000F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1" w15:restartNumberingAfterBreak="0">
    <w:nsid w:val="3BE61AB2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2" w15:restartNumberingAfterBreak="0">
    <w:nsid w:val="3C460A22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3" w15:restartNumberingAfterBreak="0">
    <w:nsid w:val="3F5A2FED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4" w15:restartNumberingAfterBreak="0">
    <w:nsid w:val="43BA69E3"/>
    <w:multiLevelType w:val="hybridMultilevel"/>
    <w:tmpl w:val="0594727A"/>
    <w:lvl w:ilvl="0" w:tplc="0409000F">
      <w:start w:val="1"/>
      <w:numFmt w:val="decimal"/>
      <w:lvlText w:val="%1."/>
      <w:lvlJc w:val="left"/>
      <w:pPr>
        <w:ind w:left="480" w:hanging="480"/>
      </w:p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5" w15:restartNumberingAfterBreak="0">
    <w:nsid w:val="472938EB"/>
    <w:multiLevelType w:val="hybridMultilevel"/>
    <w:tmpl w:val="BBF8D0CE"/>
    <w:lvl w:ilvl="0" w:tplc="4288CC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6" w15:restartNumberingAfterBreak="0">
    <w:nsid w:val="49E16F11"/>
    <w:multiLevelType w:val="hybridMultilevel"/>
    <w:tmpl w:val="E4482094"/>
    <w:lvl w:ilvl="0" w:tplc="E01C38A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7" w15:restartNumberingAfterBreak="0">
    <w:nsid w:val="4DD52044"/>
    <w:multiLevelType w:val="hybridMultilevel"/>
    <w:tmpl w:val="093A469A"/>
    <w:lvl w:ilvl="0" w:tplc="776C0D2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28" w15:restartNumberingAfterBreak="0">
    <w:nsid w:val="52D73A91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29" w15:restartNumberingAfterBreak="0">
    <w:nsid w:val="54A51610"/>
    <w:multiLevelType w:val="hybridMultilevel"/>
    <w:tmpl w:val="E102B486"/>
    <w:lvl w:ilvl="0" w:tplc="F2485F78">
      <w:start w:val="1"/>
      <w:numFmt w:val="bullet"/>
      <w:pStyle w:val="a"/>
      <w:lvlText w:val=""/>
      <w:lvlJc w:val="left"/>
      <w:pPr>
        <w:ind w:left="622" w:hanging="48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102" w:hanging="480"/>
      </w:pPr>
      <w:rPr>
        <w:rFonts w:ascii="Wingdings" w:hAnsi="Wingdings" w:hint="default"/>
      </w:rPr>
    </w:lvl>
    <w:lvl w:ilvl="2" w:tplc="04090001">
      <w:start w:val="1"/>
      <w:numFmt w:val="bullet"/>
      <w:lvlText w:val=""/>
      <w:lvlJc w:val="left"/>
      <w:pPr>
        <w:ind w:left="1614" w:hanging="48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062" w:hanging="48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42" w:hanging="48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3022" w:hanging="48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502" w:hanging="48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982" w:hanging="48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462" w:hanging="480"/>
      </w:pPr>
      <w:rPr>
        <w:rFonts w:ascii="Wingdings" w:hAnsi="Wingdings" w:hint="default"/>
      </w:rPr>
    </w:lvl>
  </w:abstractNum>
  <w:abstractNum w:abstractNumId="30" w15:restartNumberingAfterBreak="0">
    <w:nsid w:val="55C536BE"/>
    <w:multiLevelType w:val="hybridMultilevel"/>
    <w:tmpl w:val="C7302D7A"/>
    <w:lvl w:ilvl="0" w:tplc="F9500108">
      <w:start w:val="1"/>
      <w:numFmt w:val="lowerRoman"/>
      <w:lvlText w:val="%1."/>
      <w:lvlJc w:val="left"/>
      <w:pPr>
        <w:ind w:left="720" w:hanging="720"/>
      </w:pPr>
      <w:rPr>
        <w:rFonts w:hint="default"/>
        <w:b w:val="0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1" w15:restartNumberingAfterBreak="0">
    <w:nsid w:val="583108F6"/>
    <w:multiLevelType w:val="multilevel"/>
    <w:tmpl w:val="7CCAF7F0"/>
    <w:lvl w:ilvl="0">
      <w:numFmt w:val="decimal"/>
      <w:pStyle w:val="1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pStyle w:val="20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701"/>
        </w:tabs>
        <w:ind w:left="1701" w:hanging="1134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pStyle w:val="60"/>
      <w:suff w:val="space"/>
      <w:lvlText w:val="(%6)"/>
      <w:lvlJc w:val="left"/>
      <w:pPr>
        <w:ind w:left="1247" w:hanging="397"/>
      </w:pPr>
      <w:rPr>
        <w:rFonts w:hint="eastAsia"/>
      </w:rPr>
    </w:lvl>
    <w:lvl w:ilvl="6">
      <w:start w:val="1"/>
      <w:numFmt w:val="upperLetter"/>
      <w:pStyle w:val="7"/>
      <w:suff w:val="space"/>
      <w:lvlText w:val="%7."/>
      <w:lvlJc w:val="left"/>
      <w:pPr>
        <w:ind w:left="1814" w:hanging="283"/>
      </w:pPr>
      <w:rPr>
        <w:rFonts w:ascii="Times New Roman" w:hAnsi="Times New Roman" w:hint="default"/>
        <w:b w:val="0"/>
        <w:i w:val="0"/>
        <w:sz w:val="26"/>
      </w:rPr>
    </w:lvl>
    <w:lvl w:ilvl="7">
      <w:start w:val="1"/>
      <w:numFmt w:val="lowerLetter"/>
      <w:pStyle w:val="8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pStyle w:val="9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2" w15:restartNumberingAfterBreak="0">
    <w:nsid w:val="59EC6E3A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3" w15:restartNumberingAfterBreak="0">
    <w:nsid w:val="607657A7"/>
    <w:multiLevelType w:val="hybridMultilevel"/>
    <w:tmpl w:val="38D0115C"/>
    <w:lvl w:ilvl="0" w:tplc="B1B886B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4" w15:restartNumberingAfterBreak="0">
    <w:nsid w:val="60DC3143"/>
    <w:multiLevelType w:val="singleLevel"/>
    <w:tmpl w:val="D30866BA"/>
    <w:lvl w:ilvl="0">
      <w:start w:val="1"/>
      <w:numFmt w:val="bullet"/>
      <w:pStyle w:val="70"/>
      <w:lvlText w:val="☆"/>
      <w:lvlJc w:val="left"/>
      <w:pPr>
        <w:tabs>
          <w:tab w:val="num" w:pos="3337"/>
        </w:tabs>
        <w:ind w:left="3260" w:hanging="283"/>
      </w:pPr>
      <w:rPr>
        <w:rFonts w:ascii="標楷體" w:eastAsia="標楷體" w:hAnsi="標楷體" w:hint="eastAsia"/>
        <w:sz w:val="20"/>
      </w:rPr>
    </w:lvl>
  </w:abstractNum>
  <w:abstractNum w:abstractNumId="35" w15:restartNumberingAfterBreak="0">
    <w:nsid w:val="65A41C1B"/>
    <w:multiLevelType w:val="multilevel"/>
    <w:tmpl w:val="D11840D6"/>
    <w:lvl w:ilvl="0">
      <w:numFmt w:val="decimal"/>
      <w:lvlText w:val="%1.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134"/>
        </w:tabs>
        <w:ind w:left="1134" w:hanging="1134"/>
      </w:pPr>
      <w:rPr>
        <w:rFonts w:hint="eastAsia"/>
      </w:rPr>
    </w:lvl>
    <w:lvl w:ilvl="2">
      <w:start w:val="1"/>
      <w:numFmt w:val="decimal"/>
      <w:lvlText w:val="(%3)"/>
      <w:lvlJc w:val="left"/>
      <w:pPr>
        <w:ind w:left="1701" w:hanging="1134"/>
      </w:pPr>
      <w:rPr>
        <w:rFonts w:hint="eastAsia"/>
        <w:b/>
      </w:rPr>
    </w:lvl>
    <w:lvl w:ilvl="3">
      <w:start w:val="1"/>
      <w:numFmt w:val="decimal"/>
      <w:lvlText w:val="%1.%2.%3.%4"/>
      <w:lvlJc w:val="left"/>
      <w:pPr>
        <w:tabs>
          <w:tab w:val="num" w:pos="1440"/>
        </w:tabs>
        <w:ind w:left="1134" w:hanging="1134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1800"/>
        </w:tabs>
        <w:ind w:left="1134" w:hanging="1134"/>
      </w:pPr>
      <w:rPr>
        <w:rFonts w:hint="eastAsia"/>
      </w:rPr>
    </w:lvl>
    <w:lvl w:ilvl="5">
      <w:start w:val="1"/>
      <w:numFmt w:val="decimal"/>
      <w:suff w:val="space"/>
      <w:lvlText w:val="(%6)"/>
      <w:lvlJc w:val="left"/>
      <w:pPr>
        <w:ind w:left="1531" w:hanging="397"/>
      </w:pPr>
      <w:rPr>
        <w:rFonts w:hint="eastAsia"/>
      </w:rPr>
    </w:lvl>
    <w:lvl w:ilvl="6">
      <w:start w:val="1"/>
      <w:numFmt w:val="decimal"/>
      <w:lvlText w:val="%7."/>
      <w:lvlJc w:val="left"/>
      <w:pPr>
        <w:ind w:left="1814" w:hanging="283"/>
      </w:pPr>
      <w:rPr>
        <w:rFonts w:hint="default"/>
        <w:b w:val="0"/>
        <w:i w:val="0"/>
        <w:sz w:val="26"/>
      </w:rPr>
    </w:lvl>
    <w:lvl w:ilvl="7">
      <w:start w:val="1"/>
      <w:numFmt w:val="lowerLetter"/>
      <w:suff w:val="space"/>
      <w:lvlText w:val="%8."/>
      <w:lvlJc w:val="left"/>
      <w:pPr>
        <w:ind w:left="2269" w:hanging="284"/>
      </w:pPr>
      <w:rPr>
        <w:rFonts w:ascii="Times New Roman" w:hAnsi="Times New Roman" w:hint="default"/>
        <w:b w:val="0"/>
        <w:i w:val="0"/>
        <w:sz w:val="28"/>
      </w:rPr>
    </w:lvl>
    <w:lvl w:ilvl="8">
      <w:start w:val="1"/>
      <w:numFmt w:val="lowerLetter"/>
      <w:suff w:val="space"/>
      <w:lvlText w:val="(%9)"/>
      <w:lvlJc w:val="left"/>
      <w:pPr>
        <w:ind w:left="2381" w:hanging="283"/>
      </w:pPr>
      <w:rPr>
        <w:rFonts w:ascii="Times New Roman" w:hAnsi="Times New Roman" w:hint="default"/>
        <w:b w:val="0"/>
        <w:i w:val="0"/>
        <w:sz w:val="24"/>
      </w:rPr>
    </w:lvl>
  </w:abstractNum>
  <w:abstractNum w:abstractNumId="36" w15:restartNumberingAfterBreak="0">
    <w:nsid w:val="65C865C8"/>
    <w:multiLevelType w:val="hybridMultilevel"/>
    <w:tmpl w:val="B56805A6"/>
    <w:lvl w:ilvl="0" w:tplc="926E0D6E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7" w15:restartNumberingAfterBreak="0">
    <w:nsid w:val="69884CD4"/>
    <w:multiLevelType w:val="hybridMultilevel"/>
    <w:tmpl w:val="C22ED022"/>
    <w:lvl w:ilvl="0" w:tplc="0082C27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8" w15:restartNumberingAfterBreak="0">
    <w:nsid w:val="6A022F6F"/>
    <w:multiLevelType w:val="hybridMultilevel"/>
    <w:tmpl w:val="FD589D04"/>
    <w:lvl w:ilvl="0" w:tplc="D46853D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39" w15:restartNumberingAfterBreak="0">
    <w:nsid w:val="6DFF1281"/>
    <w:multiLevelType w:val="hybridMultilevel"/>
    <w:tmpl w:val="2FE235F6"/>
    <w:lvl w:ilvl="0" w:tplc="B7B05DA6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0" w15:restartNumberingAfterBreak="0">
    <w:nsid w:val="6FB65807"/>
    <w:multiLevelType w:val="hybridMultilevel"/>
    <w:tmpl w:val="DE32BBB2"/>
    <w:lvl w:ilvl="0" w:tplc="C954419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1" w15:restartNumberingAfterBreak="0">
    <w:nsid w:val="71BF7105"/>
    <w:multiLevelType w:val="hybridMultilevel"/>
    <w:tmpl w:val="1ADCEE42"/>
    <w:lvl w:ilvl="0" w:tplc="C7406FE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2" w15:restartNumberingAfterBreak="0">
    <w:nsid w:val="74E95A0D"/>
    <w:multiLevelType w:val="singleLevel"/>
    <w:tmpl w:val="0B749CD6"/>
    <w:lvl w:ilvl="0">
      <w:start w:val="1"/>
      <w:numFmt w:val="bullet"/>
      <w:pStyle w:val="40"/>
      <w:lvlText w:val=""/>
      <w:lvlJc w:val="left"/>
      <w:pPr>
        <w:tabs>
          <w:tab w:val="num" w:pos="1267"/>
        </w:tabs>
        <w:ind w:left="1134" w:hanging="227"/>
      </w:pPr>
      <w:rPr>
        <w:rFonts w:ascii="Monotype Sorts" w:hAnsi="Monotype Sorts" w:hint="default"/>
        <w:b w:val="0"/>
        <w:i w:val="0"/>
        <w:sz w:val="16"/>
      </w:rPr>
    </w:lvl>
  </w:abstractNum>
  <w:abstractNum w:abstractNumId="43" w15:restartNumberingAfterBreak="0">
    <w:nsid w:val="79D53A9B"/>
    <w:multiLevelType w:val="hybridMultilevel"/>
    <w:tmpl w:val="480C4C2A"/>
    <w:lvl w:ilvl="0" w:tplc="D69E26C8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abstractNum w:abstractNumId="44" w15:restartNumberingAfterBreak="0">
    <w:nsid w:val="7E5B2C78"/>
    <w:multiLevelType w:val="hybridMultilevel"/>
    <w:tmpl w:val="0504AB5C"/>
    <w:lvl w:ilvl="0" w:tplc="6BD8A964">
      <w:start w:val="1"/>
      <w:numFmt w:val="lowerRoman"/>
      <w:lvlText w:val="%1.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ideographTraditional"/>
      <w:lvlText w:val="%2、"/>
      <w:lvlJc w:val="left"/>
      <w:pPr>
        <w:ind w:left="960" w:hanging="480"/>
      </w:pPr>
    </w:lvl>
    <w:lvl w:ilvl="2" w:tplc="0409001B" w:tentative="1">
      <w:start w:val="1"/>
      <w:numFmt w:val="lowerRoman"/>
      <w:lvlText w:val="%3."/>
      <w:lvlJc w:val="right"/>
      <w:pPr>
        <w:ind w:left="1440" w:hanging="480"/>
      </w:pPr>
    </w:lvl>
    <w:lvl w:ilvl="3" w:tplc="0409000F" w:tentative="1">
      <w:start w:val="1"/>
      <w:numFmt w:val="decimal"/>
      <w:lvlText w:val="%4."/>
      <w:lvlJc w:val="left"/>
      <w:pPr>
        <w:ind w:left="1920" w:hanging="480"/>
      </w:pPr>
    </w:lvl>
    <w:lvl w:ilvl="4" w:tplc="04090019" w:tentative="1">
      <w:start w:val="1"/>
      <w:numFmt w:val="ideographTraditional"/>
      <w:lvlText w:val="%5、"/>
      <w:lvlJc w:val="left"/>
      <w:pPr>
        <w:ind w:left="2400" w:hanging="480"/>
      </w:pPr>
    </w:lvl>
    <w:lvl w:ilvl="5" w:tplc="0409001B" w:tentative="1">
      <w:start w:val="1"/>
      <w:numFmt w:val="lowerRoman"/>
      <w:lvlText w:val="%6."/>
      <w:lvlJc w:val="right"/>
      <w:pPr>
        <w:ind w:left="2880" w:hanging="480"/>
      </w:pPr>
    </w:lvl>
    <w:lvl w:ilvl="6" w:tplc="0409000F" w:tentative="1">
      <w:start w:val="1"/>
      <w:numFmt w:val="decimal"/>
      <w:lvlText w:val="%7."/>
      <w:lvlJc w:val="left"/>
      <w:pPr>
        <w:ind w:left="3360" w:hanging="480"/>
      </w:pPr>
    </w:lvl>
    <w:lvl w:ilvl="7" w:tplc="04090019" w:tentative="1">
      <w:start w:val="1"/>
      <w:numFmt w:val="ideographTraditional"/>
      <w:lvlText w:val="%8、"/>
      <w:lvlJc w:val="left"/>
      <w:pPr>
        <w:ind w:left="3840" w:hanging="480"/>
      </w:pPr>
    </w:lvl>
    <w:lvl w:ilvl="8" w:tplc="0409001B" w:tentative="1">
      <w:start w:val="1"/>
      <w:numFmt w:val="lowerRoman"/>
      <w:lvlText w:val="%9."/>
      <w:lvlJc w:val="right"/>
      <w:pPr>
        <w:ind w:left="4320" w:hanging="480"/>
      </w:pPr>
    </w:lvl>
  </w:abstractNum>
  <w:num w:numId="1">
    <w:abstractNumId w:val="31"/>
  </w:num>
  <w:num w:numId="2">
    <w:abstractNumId w:val="42"/>
  </w:num>
  <w:num w:numId="3">
    <w:abstractNumId w:val="2"/>
  </w:num>
  <w:num w:numId="4">
    <w:abstractNumId w:val="0"/>
  </w:num>
  <w:num w:numId="5">
    <w:abstractNumId w:val="12"/>
  </w:num>
  <w:num w:numId="6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7"/>
  </w:num>
  <w:num w:numId="8">
    <w:abstractNumId w:val="6"/>
  </w:num>
  <w:num w:numId="9">
    <w:abstractNumId w:val="37"/>
  </w:num>
  <w:num w:numId="10">
    <w:abstractNumId w:val="15"/>
  </w:num>
  <w:num w:numId="11">
    <w:abstractNumId w:val="39"/>
  </w:num>
  <w:num w:numId="12">
    <w:abstractNumId w:val="27"/>
  </w:num>
  <w:num w:numId="13">
    <w:abstractNumId w:val="40"/>
  </w:num>
  <w:num w:numId="14">
    <w:abstractNumId w:val="8"/>
  </w:num>
  <w:num w:numId="15">
    <w:abstractNumId w:val="22"/>
  </w:num>
  <w:num w:numId="16">
    <w:abstractNumId w:val="14"/>
  </w:num>
  <w:num w:numId="17">
    <w:abstractNumId w:val="21"/>
  </w:num>
  <w:num w:numId="18">
    <w:abstractNumId w:val="32"/>
  </w:num>
  <w:num w:numId="19">
    <w:abstractNumId w:val="3"/>
  </w:num>
  <w:num w:numId="20">
    <w:abstractNumId w:val="18"/>
  </w:num>
  <w:num w:numId="21">
    <w:abstractNumId w:val="5"/>
  </w:num>
  <w:num w:numId="22">
    <w:abstractNumId w:val="4"/>
  </w:num>
  <w:num w:numId="23">
    <w:abstractNumId w:val="36"/>
  </w:num>
  <w:num w:numId="24">
    <w:abstractNumId w:val="41"/>
  </w:num>
  <w:num w:numId="25">
    <w:abstractNumId w:val="9"/>
  </w:num>
  <w:num w:numId="26">
    <w:abstractNumId w:val="16"/>
  </w:num>
  <w:num w:numId="27">
    <w:abstractNumId w:val="13"/>
  </w:num>
  <w:num w:numId="28">
    <w:abstractNumId w:val="1"/>
  </w:num>
  <w:num w:numId="29">
    <w:abstractNumId w:val="10"/>
  </w:num>
  <w:num w:numId="30">
    <w:abstractNumId w:val="20"/>
  </w:num>
  <w:num w:numId="31">
    <w:abstractNumId w:val="19"/>
  </w:num>
  <w:num w:numId="32">
    <w:abstractNumId w:val="24"/>
  </w:num>
  <w:num w:numId="33">
    <w:abstractNumId w:val="38"/>
  </w:num>
  <w:num w:numId="34">
    <w:abstractNumId w:val="44"/>
  </w:num>
  <w:num w:numId="35">
    <w:abstractNumId w:val="23"/>
  </w:num>
  <w:num w:numId="36">
    <w:abstractNumId w:val="30"/>
  </w:num>
  <w:num w:numId="37">
    <w:abstractNumId w:val="11"/>
  </w:num>
  <w:num w:numId="38">
    <w:abstractNumId w:val="33"/>
  </w:num>
  <w:num w:numId="39">
    <w:abstractNumId w:val="34"/>
  </w:num>
  <w:num w:numId="40">
    <w:abstractNumId w:val="31"/>
  </w:num>
  <w:num w:numId="41">
    <w:abstractNumId w:val="31"/>
  </w:num>
  <w:num w:numId="42">
    <w:abstractNumId w:val="31"/>
  </w:num>
  <w:num w:numId="43">
    <w:abstractNumId w:val="31"/>
  </w:num>
  <w:num w:numId="44">
    <w:abstractNumId w:val="31"/>
  </w:num>
  <w:num w:numId="45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6">
    <w:abstractNumId w:val="31"/>
  </w:num>
  <w:num w:numId="47">
    <w:abstractNumId w:val="0"/>
  </w:num>
  <w:num w:numId="48">
    <w:abstractNumId w:val="0"/>
  </w:num>
  <w:num w:numId="49">
    <w:abstractNumId w:val="0"/>
  </w:num>
  <w:num w:numId="50">
    <w:abstractNumId w:val="26"/>
  </w:num>
  <w:num w:numId="51">
    <w:abstractNumId w:val="43"/>
  </w:num>
  <w:num w:numId="52">
    <w:abstractNumId w:val="25"/>
  </w:num>
  <w:num w:numId="53">
    <w:abstractNumId w:val="29"/>
  </w:num>
  <w:num w:numId="54">
    <w:abstractNumId w:val="35"/>
  </w:num>
  <w:num w:numId="55">
    <w:abstractNumId w:val="29"/>
  </w:num>
  <w:num w:numId="56">
    <w:abstractNumId w:val="12"/>
  </w:num>
  <w:num w:numId="57">
    <w:abstractNumId w:val="35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8">
    <w:abstractNumId w:val="17"/>
  </w:num>
  <w:num w:numId="59">
    <w:abstractNumId w:val="28"/>
  </w:num>
  <w:num w:numId="60">
    <w:abstractNumId w:val="31"/>
    <w:lvlOverride w:ilvl="0"/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IdMacAtCleanup w:val="52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8"/>
  <w:bordersDoNotSurroundHeader/>
  <w:bordersDoNotSurroundFooter/>
  <w:hideSpellingErrors/>
  <w:activeWritingStyle w:appName="MSWord" w:lang="en-US" w:vendorID="64" w:dllVersion="6" w:nlCheck="1" w:checkStyle="0"/>
  <w:activeWritingStyle w:appName="MSWord" w:lang="zh-TW" w:vendorID="64" w:dllVersion="5" w:nlCheck="1" w:checkStyle="1"/>
  <w:activeWritingStyle w:appName="MSWord" w:lang="zh-HK" w:vendorID="64" w:dllVersion="5" w:nlCheck="1" w:checkStyle="1"/>
  <w:activeWritingStyle w:appName="MSWord" w:lang="zh-TW" w:vendorID="64" w:dllVersion="0" w:nlCheck="1" w:checkStyle="1"/>
  <w:activeWritingStyle w:appName="MSWord" w:lang="en-US" w:vendorID="64" w:dllVersion="4096" w:nlCheck="1" w:checkStyle="0"/>
  <w:activeWritingStyle w:appName="MSWord" w:lang="zh-HK" w:vendorID="64" w:dllVersion="0" w:nlCheck="1" w:checkStyle="1"/>
  <w:activeWritingStyle w:appName="MSWord" w:lang="en-US" w:vendorID="64" w:dllVersion="131078" w:nlCheck="1" w:checkStyle="0"/>
  <w:activeWritingStyle w:appName="MSWord" w:lang="zh-TW" w:vendorID="64" w:dllVersion="131077" w:nlCheck="1" w:checkStyle="1"/>
  <w:activeWritingStyle w:appName="MSWord" w:lang="zh-HK" w:vendorID="64" w:dllVersion="131077" w:nlCheck="1" w:checkStyle="1"/>
  <w:proofState w:grammar="clean"/>
  <w:defaultTabStop w:val="480"/>
  <w:drawingGridHorizontalSpacing w:val="120"/>
  <w:displayHorizontalDrawingGridEvery w:val="0"/>
  <w:displayVerticalDrawingGridEvery w:val="2"/>
  <w:characterSpacingControl w:val="compressPunctuation"/>
  <w:hdrShapeDefaults>
    <o:shapedefaults v:ext="edit" spidmax="2074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D543A"/>
    <w:rsid w:val="0000053E"/>
    <w:rsid w:val="000006CD"/>
    <w:rsid w:val="00000766"/>
    <w:rsid w:val="0000093C"/>
    <w:rsid w:val="000017CE"/>
    <w:rsid w:val="00001BD2"/>
    <w:rsid w:val="000026EB"/>
    <w:rsid w:val="000027D3"/>
    <w:rsid w:val="00002C48"/>
    <w:rsid w:val="00005846"/>
    <w:rsid w:val="00007F37"/>
    <w:rsid w:val="0001009F"/>
    <w:rsid w:val="000115EF"/>
    <w:rsid w:val="000119BE"/>
    <w:rsid w:val="0001238D"/>
    <w:rsid w:val="000140B5"/>
    <w:rsid w:val="00014412"/>
    <w:rsid w:val="00014E2F"/>
    <w:rsid w:val="00015557"/>
    <w:rsid w:val="00016496"/>
    <w:rsid w:val="00020EAF"/>
    <w:rsid w:val="00023617"/>
    <w:rsid w:val="00023EE8"/>
    <w:rsid w:val="00025BBF"/>
    <w:rsid w:val="000273E6"/>
    <w:rsid w:val="00027D58"/>
    <w:rsid w:val="00027FA2"/>
    <w:rsid w:val="00030BE7"/>
    <w:rsid w:val="00033682"/>
    <w:rsid w:val="00033D18"/>
    <w:rsid w:val="00034D15"/>
    <w:rsid w:val="00035019"/>
    <w:rsid w:val="00036115"/>
    <w:rsid w:val="00036146"/>
    <w:rsid w:val="00036D92"/>
    <w:rsid w:val="00036E90"/>
    <w:rsid w:val="00037121"/>
    <w:rsid w:val="000413E4"/>
    <w:rsid w:val="00046AE8"/>
    <w:rsid w:val="00046C52"/>
    <w:rsid w:val="000472E0"/>
    <w:rsid w:val="00047358"/>
    <w:rsid w:val="00047885"/>
    <w:rsid w:val="00047BAE"/>
    <w:rsid w:val="000505BF"/>
    <w:rsid w:val="00053209"/>
    <w:rsid w:val="000534BE"/>
    <w:rsid w:val="00056590"/>
    <w:rsid w:val="00061F4C"/>
    <w:rsid w:val="000628FA"/>
    <w:rsid w:val="000631F6"/>
    <w:rsid w:val="00063416"/>
    <w:rsid w:val="0006341A"/>
    <w:rsid w:val="0006376E"/>
    <w:rsid w:val="00070154"/>
    <w:rsid w:val="0007330F"/>
    <w:rsid w:val="00076938"/>
    <w:rsid w:val="00076E0E"/>
    <w:rsid w:val="000771A9"/>
    <w:rsid w:val="000800AB"/>
    <w:rsid w:val="00080B4F"/>
    <w:rsid w:val="00082A44"/>
    <w:rsid w:val="00082FCE"/>
    <w:rsid w:val="0008417A"/>
    <w:rsid w:val="00085802"/>
    <w:rsid w:val="000873DE"/>
    <w:rsid w:val="00087B9A"/>
    <w:rsid w:val="00091E21"/>
    <w:rsid w:val="0009435B"/>
    <w:rsid w:val="000943AE"/>
    <w:rsid w:val="00094D75"/>
    <w:rsid w:val="0009670C"/>
    <w:rsid w:val="00097F69"/>
    <w:rsid w:val="000A2700"/>
    <w:rsid w:val="000A3048"/>
    <w:rsid w:val="000A401B"/>
    <w:rsid w:val="000A5073"/>
    <w:rsid w:val="000A58A9"/>
    <w:rsid w:val="000A7AB0"/>
    <w:rsid w:val="000A7B1D"/>
    <w:rsid w:val="000A7B4A"/>
    <w:rsid w:val="000B03EF"/>
    <w:rsid w:val="000B0995"/>
    <w:rsid w:val="000B28DD"/>
    <w:rsid w:val="000B32F2"/>
    <w:rsid w:val="000B398A"/>
    <w:rsid w:val="000B3B3E"/>
    <w:rsid w:val="000B425A"/>
    <w:rsid w:val="000B427A"/>
    <w:rsid w:val="000B4308"/>
    <w:rsid w:val="000B48D6"/>
    <w:rsid w:val="000B49AE"/>
    <w:rsid w:val="000B5168"/>
    <w:rsid w:val="000B63B2"/>
    <w:rsid w:val="000B7268"/>
    <w:rsid w:val="000C2C17"/>
    <w:rsid w:val="000C4AE9"/>
    <w:rsid w:val="000C4C7B"/>
    <w:rsid w:val="000C5DB7"/>
    <w:rsid w:val="000D0030"/>
    <w:rsid w:val="000D1DAF"/>
    <w:rsid w:val="000D273F"/>
    <w:rsid w:val="000D3844"/>
    <w:rsid w:val="000E03DE"/>
    <w:rsid w:val="000E098D"/>
    <w:rsid w:val="000E2689"/>
    <w:rsid w:val="000E36DA"/>
    <w:rsid w:val="000E417A"/>
    <w:rsid w:val="000E591A"/>
    <w:rsid w:val="000E5C96"/>
    <w:rsid w:val="000E63CD"/>
    <w:rsid w:val="000E6485"/>
    <w:rsid w:val="000E6D3A"/>
    <w:rsid w:val="000F1806"/>
    <w:rsid w:val="000F1B7C"/>
    <w:rsid w:val="000F2DC7"/>
    <w:rsid w:val="000F2F68"/>
    <w:rsid w:val="000F3089"/>
    <w:rsid w:val="000F324E"/>
    <w:rsid w:val="000F35AE"/>
    <w:rsid w:val="000F3658"/>
    <w:rsid w:val="000F3C62"/>
    <w:rsid w:val="000F4BD9"/>
    <w:rsid w:val="000F56A4"/>
    <w:rsid w:val="000F5A43"/>
    <w:rsid w:val="000F5B6C"/>
    <w:rsid w:val="000F6868"/>
    <w:rsid w:val="000F729B"/>
    <w:rsid w:val="000F7CBE"/>
    <w:rsid w:val="000F7CE8"/>
    <w:rsid w:val="001003C8"/>
    <w:rsid w:val="00100AF6"/>
    <w:rsid w:val="00102E10"/>
    <w:rsid w:val="00104D4F"/>
    <w:rsid w:val="00106137"/>
    <w:rsid w:val="001069A0"/>
    <w:rsid w:val="00106ABF"/>
    <w:rsid w:val="001071E1"/>
    <w:rsid w:val="001075FA"/>
    <w:rsid w:val="001117C1"/>
    <w:rsid w:val="00112613"/>
    <w:rsid w:val="001134D2"/>
    <w:rsid w:val="0011402B"/>
    <w:rsid w:val="00116608"/>
    <w:rsid w:val="00116FE2"/>
    <w:rsid w:val="00117207"/>
    <w:rsid w:val="00117312"/>
    <w:rsid w:val="001176FF"/>
    <w:rsid w:val="00117712"/>
    <w:rsid w:val="0011788D"/>
    <w:rsid w:val="00121CAB"/>
    <w:rsid w:val="00125BF6"/>
    <w:rsid w:val="001262E9"/>
    <w:rsid w:val="00131041"/>
    <w:rsid w:val="00131A8A"/>
    <w:rsid w:val="001333D9"/>
    <w:rsid w:val="00134C2D"/>
    <w:rsid w:val="0013503E"/>
    <w:rsid w:val="00136352"/>
    <w:rsid w:val="0013742D"/>
    <w:rsid w:val="001375EC"/>
    <w:rsid w:val="00140F64"/>
    <w:rsid w:val="001434AC"/>
    <w:rsid w:val="00144AE6"/>
    <w:rsid w:val="00145CCA"/>
    <w:rsid w:val="00145DC6"/>
    <w:rsid w:val="001474BB"/>
    <w:rsid w:val="001479CA"/>
    <w:rsid w:val="00150966"/>
    <w:rsid w:val="0015167D"/>
    <w:rsid w:val="00151993"/>
    <w:rsid w:val="00152E58"/>
    <w:rsid w:val="00153D5A"/>
    <w:rsid w:val="00155D94"/>
    <w:rsid w:val="00155EB2"/>
    <w:rsid w:val="00156AE0"/>
    <w:rsid w:val="00157156"/>
    <w:rsid w:val="0015734C"/>
    <w:rsid w:val="0015745F"/>
    <w:rsid w:val="0016152D"/>
    <w:rsid w:val="00163CC1"/>
    <w:rsid w:val="001659B9"/>
    <w:rsid w:val="0016676E"/>
    <w:rsid w:val="0017057F"/>
    <w:rsid w:val="00172D69"/>
    <w:rsid w:val="0017379D"/>
    <w:rsid w:val="00173936"/>
    <w:rsid w:val="00174462"/>
    <w:rsid w:val="00174735"/>
    <w:rsid w:val="0017578E"/>
    <w:rsid w:val="00176617"/>
    <w:rsid w:val="0017662D"/>
    <w:rsid w:val="00176678"/>
    <w:rsid w:val="00180C53"/>
    <w:rsid w:val="00181A84"/>
    <w:rsid w:val="00181C6F"/>
    <w:rsid w:val="001829D9"/>
    <w:rsid w:val="0018305B"/>
    <w:rsid w:val="001831B2"/>
    <w:rsid w:val="00183492"/>
    <w:rsid w:val="00184CE6"/>
    <w:rsid w:val="00185660"/>
    <w:rsid w:val="00186121"/>
    <w:rsid w:val="0019106C"/>
    <w:rsid w:val="00191C43"/>
    <w:rsid w:val="0019405E"/>
    <w:rsid w:val="00195794"/>
    <w:rsid w:val="001963F6"/>
    <w:rsid w:val="001A009A"/>
    <w:rsid w:val="001A0C38"/>
    <w:rsid w:val="001A1D8F"/>
    <w:rsid w:val="001A1EB5"/>
    <w:rsid w:val="001A2705"/>
    <w:rsid w:val="001A2B5C"/>
    <w:rsid w:val="001A316D"/>
    <w:rsid w:val="001A37C9"/>
    <w:rsid w:val="001A6846"/>
    <w:rsid w:val="001A758E"/>
    <w:rsid w:val="001A7955"/>
    <w:rsid w:val="001B1334"/>
    <w:rsid w:val="001B1426"/>
    <w:rsid w:val="001B14C7"/>
    <w:rsid w:val="001B3511"/>
    <w:rsid w:val="001B3804"/>
    <w:rsid w:val="001B4945"/>
    <w:rsid w:val="001B4B49"/>
    <w:rsid w:val="001B57DF"/>
    <w:rsid w:val="001B60E8"/>
    <w:rsid w:val="001B65CC"/>
    <w:rsid w:val="001B6E22"/>
    <w:rsid w:val="001B72C4"/>
    <w:rsid w:val="001C13CA"/>
    <w:rsid w:val="001C3E15"/>
    <w:rsid w:val="001C4557"/>
    <w:rsid w:val="001C4A50"/>
    <w:rsid w:val="001C513C"/>
    <w:rsid w:val="001C5900"/>
    <w:rsid w:val="001D09A5"/>
    <w:rsid w:val="001D0D7D"/>
    <w:rsid w:val="001D30B4"/>
    <w:rsid w:val="001D4D4A"/>
    <w:rsid w:val="001D68C7"/>
    <w:rsid w:val="001D693B"/>
    <w:rsid w:val="001D7570"/>
    <w:rsid w:val="001D779E"/>
    <w:rsid w:val="001D7D90"/>
    <w:rsid w:val="001E04CB"/>
    <w:rsid w:val="001E078D"/>
    <w:rsid w:val="001E1E1D"/>
    <w:rsid w:val="001E2350"/>
    <w:rsid w:val="001E23CE"/>
    <w:rsid w:val="001E28BF"/>
    <w:rsid w:val="001E3D16"/>
    <w:rsid w:val="001E41BA"/>
    <w:rsid w:val="001E674E"/>
    <w:rsid w:val="001E74F0"/>
    <w:rsid w:val="001F332D"/>
    <w:rsid w:val="001F5991"/>
    <w:rsid w:val="001F6AA5"/>
    <w:rsid w:val="001F74B4"/>
    <w:rsid w:val="001F7E04"/>
    <w:rsid w:val="0020014A"/>
    <w:rsid w:val="00200D13"/>
    <w:rsid w:val="002018DC"/>
    <w:rsid w:val="0020234C"/>
    <w:rsid w:val="00203413"/>
    <w:rsid w:val="00203BA7"/>
    <w:rsid w:val="00204F6E"/>
    <w:rsid w:val="002050C4"/>
    <w:rsid w:val="00205986"/>
    <w:rsid w:val="00205D69"/>
    <w:rsid w:val="00205EAC"/>
    <w:rsid w:val="0020775B"/>
    <w:rsid w:val="00207A50"/>
    <w:rsid w:val="00210903"/>
    <w:rsid w:val="002113B9"/>
    <w:rsid w:val="00213311"/>
    <w:rsid w:val="00215AE7"/>
    <w:rsid w:val="00216C15"/>
    <w:rsid w:val="00216C88"/>
    <w:rsid w:val="00217B06"/>
    <w:rsid w:val="00221314"/>
    <w:rsid w:val="00221F51"/>
    <w:rsid w:val="00223735"/>
    <w:rsid w:val="00224F6B"/>
    <w:rsid w:val="0022739E"/>
    <w:rsid w:val="00227ED4"/>
    <w:rsid w:val="002311C3"/>
    <w:rsid w:val="00231387"/>
    <w:rsid w:val="0023235C"/>
    <w:rsid w:val="002336A2"/>
    <w:rsid w:val="002347C6"/>
    <w:rsid w:val="00235B12"/>
    <w:rsid w:val="00237236"/>
    <w:rsid w:val="00240D48"/>
    <w:rsid w:val="00241E8A"/>
    <w:rsid w:val="00243305"/>
    <w:rsid w:val="00243771"/>
    <w:rsid w:val="00245268"/>
    <w:rsid w:val="00250287"/>
    <w:rsid w:val="00251271"/>
    <w:rsid w:val="00252F5F"/>
    <w:rsid w:val="002537D1"/>
    <w:rsid w:val="00260569"/>
    <w:rsid w:val="00260694"/>
    <w:rsid w:val="002618FA"/>
    <w:rsid w:val="002638E9"/>
    <w:rsid w:val="00264CAA"/>
    <w:rsid w:val="00265220"/>
    <w:rsid w:val="002661EB"/>
    <w:rsid w:val="0027067A"/>
    <w:rsid w:val="0027251E"/>
    <w:rsid w:val="002733F8"/>
    <w:rsid w:val="002740C8"/>
    <w:rsid w:val="002755CF"/>
    <w:rsid w:val="002763BC"/>
    <w:rsid w:val="002770AB"/>
    <w:rsid w:val="002774EA"/>
    <w:rsid w:val="00280E98"/>
    <w:rsid w:val="00281687"/>
    <w:rsid w:val="00283B73"/>
    <w:rsid w:val="00283C56"/>
    <w:rsid w:val="00283F77"/>
    <w:rsid w:val="002865FB"/>
    <w:rsid w:val="002901C9"/>
    <w:rsid w:val="0029049A"/>
    <w:rsid w:val="00291AD4"/>
    <w:rsid w:val="0029216F"/>
    <w:rsid w:val="00292A3F"/>
    <w:rsid w:val="00292C18"/>
    <w:rsid w:val="00293675"/>
    <w:rsid w:val="00293CE8"/>
    <w:rsid w:val="00294BBA"/>
    <w:rsid w:val="00295DD6"/>
    <w:rsid w:val="00295E23"/>
    <w:rsid w:val="00296834"/>
    <w:rsid w:val="00296AC5"/>
    <w:rsid w:val="002A306D"/>
    <w:rsid w:val="002A3441"/>
    <w:rsid w:val="002A42C7"/>
    <w:rsid w:val="002A4D29"/>
    <w:rsid w:val="002A506E"/>
    <w:rsid w:val="002A55B2"/>
    <w:rsid w:val="002A6361"/>
    <w:rsid w:val="002B1A05"/>
    <w:rsid w:val="002B3E4A"/>
    <w:rsid w:val="002B53A5"/>
    <w:rsid w:val="002B7282"/>
    <w:rsid w:val="002C21BA"/>
    <w:rsid w:val="002C37CD"/>
    <w:rsid w:val="002C4029"/>
    <w:rsid w:val="002C6BA7"/>
    <w:rsid w:val="002C7045"/>
    <w:rsid w:val="002D0D18"/>
    <w:rsid w:val="002D11E1"/>
    <w:rsid w:val="002D170E"/>
    <w:rsid w:val="002D2115"/>
    <w:rsid w:val="002D330A"/>
    <w:rsid w:val="002D4775"/>
    <w:rsid w:val="002D64B8"/>
    <w:rsid w:val="002E03D0"/>
    <w:rsid w:val="002E1DAF"/>
    <w:rsid w:val="002E2AB5"/>
    <w:rsid w:val="002E4D04"/>
    <w:rsid w:val="002E4E8F"/>
    <w:rsid w:val="002E64C2"/>
    <w:rsid w:val="002E692B"/>
    <w:rsid w:val="002F097A"/>
    <w:rsid w:val="002F11DF"/>
    <w:rsid w:val="002F2B64"/>
    <w:rsid w:val="002F2BD8"/>
    <w:rsid w:val="002F342F"/>
    <w:rsid w:val="002F34EA"/>
    <w:rsid w:val="002F3A96"/>
    <w:rsid w:val="002F417D"/>
    <w:rsid w:val="002F5A18"/>
    <w:rsid w:val="002F5C39"/>
    <w:rsid w:val="002F5ECF"/>
    <w:rsid w:val="002F60A3"/>
    <w:rsid w:val="003021E8"/>
    <w:rsid w:val="00306618"/>
    <w:rsid w:val="0031051C"/>
    <w:rsid w:val="00310CEA"/>
    <w:rsid w:val="00311017"/>
    <w:rsid w:val="003121EE"/>
    <w:rsid w:val="003127BD"/>
    <w:rsid w:val="00313990"/>
    <w:rsid w:val="00316162"/>
    <w:rsid w:val="003163F8"/>
    <w:rsid w:val="00321AEE"/>
    <w:rsid w:val="00321BB8"/>
    <w:rsid w:val="00322BAA"/>
    <w:rsid w:val="00324806"/>
    <w:rsid w:val="00324934"/>
    <w:rsid w:val="00326151"/>
    <w:rsid w:val="00327D26"/>
    <w:rsid w:val="00327EC9"/>
    <w:rsid w:val="00330978"/>
    <w:rsid w:val="00331697"/>
    <w:rsid w:val="003360AF"/>
    <w:rsid w:val="00336B46"/>
    <w:rsid w:val="00336BC5"/>
    <w:rsid w:val="003378C4"/>
    <w:rsid w:val="00340B9B"/>
    <w:rsid w:val="0034192E"/>
    <w:rsid w:val="003429A3"/>
    <w:rsid w:val="00342A6C"/>
    <w:rsid w:val="003435DA"/>
    <w:rsid w:val="00343B64"/>
    <w:rsid w:val="00343B66"/>
    <w:rsid w:val="00343E1A"/>
    <w:rsid w:val="00345BFF"/>
    <w:rsid w:val="00350B91"/>
    <w:rsid w:val="00352309"/>
    <w:rsid w:val="003525A8"/>
    <w:rsid w:val="003529CA"/>
    <w:rsid w:val="00353B61"/>
    <w:rsid w:val="003543D4"/>
    <w:rsid w:val="00354A49"/>
    <w:rsid w:val="00355D71"/>
    <w:rsid w:val="0035769F"/>
    <w:rsid w:val="003602D1"/>
    <w:rsid w:val="0036098E"/>
    <w:rsid w:val="003628BD"/>
    <w:rsid w:val="0036302F"/>
    <w:rsid w:val="00364C22"/>
    <w:rsid w:val="00364E4B"/>
    <w:rsid w:val="00367A29"/>
    <w:rsid w:val="0037055F"/>
    <w:rsid w:val="00370B94"/>
    <w:rsid w:val="00370D1D"/>
    <w:rsid w:val="003726BD"/>
    <w:rsid w:val="003733DF"/>
    <w:rsid w:val="00373DB7"/>
    <w:rsid w:val="003752E0"/>
    <w:rsid w:val="00375C78"/>
    <w:rsid w:val="0037648C"/>
    <w:rsid w:val="0038066B"/>
    <w:rsid w:val="003835FD"/>
    <w:rsid w:val="0038567C"/>
    <w:rsid w:val="0038619D"/>
    <w:rsid w:val="00386287"/>
    <w:rsid w:val="00387482"/>
    <w:rsid w:val="003901B8"/>
    <w:rsid w:val="003912C5"/>
    <w:rsid w:val="0039143D"/>
    <w:rsid w:val="00392FAC"/>
    <w:rsid w:val="0039302F"/>
    <w:rsid w:val="00393377"/>
    <w:rsid w:val="0039354E"/>
    <w:rsid w:val="00393597"/>
    <w:rsid w:val="003943E0"/>
    <w:rsid w:val="00394987"/>
    <w:rsid w:val="0039575B"/>
    <w:rsid w:val="003967EE"/>
    <w:rsid w:val="00396CF4"/>
    <w:rsid w:val="00396D0A"/>
    <w:rsid w:val="003972CE"/>
    <w:rsid w:val="00397BB8"/>
    <w:rsid w:val="00397FED"/>
    <w:rsid w:val="003A2D04"/>
    <w:rsid w:val="003A4F73"/>
    <w:rsid w:val="003A591C"/>
    <w:rsid w:val="003B0808"/>
    <w:rsid w:val="003B0C6B"/>
    <w:rsid w:val="003B0F5D"/>
    <w:rsid w:val="003B11B4"/>
    <w:rsid w:val="003B1599"/>
    <w:rsid w:val="003B1BBA"/>
    <w:rsid w:val="003B1F77"/>
    <w:rsid w:val="003B2B59"/>
    <w:rsid w:val="003B2B7E"/>
    <w:rsid w:val="003B4B97"/>
    <w:rsid w:val="003B52A5"/>
    <w:rsid w:val="003C004D"/>
    <w:rsid w:val="003C073F"/>
    <w:rsid w:val="003C0AC7"/>
    <w:rsid w:val="003C1555"/>
    <w:rsid w:val="003C18AF"/>
    <w:rsid w:val="003C282F"/>
    <w:rsid w:val="003C36E8"/>
    <w:rsid w:val="003C5723"/>
    <w:rsid w:val="003C6DF4"/>
    <w:rsid w:val="003C7638"/>
    <w:rsid w:val="003D15B6"/>
    <w:rsid w:val="003D17DD"/>
    <w:rsid w:val="003D1F07"/>
    <w:rsid w:val="003D2AC3"/>
    <w:rsid w:val="003D2F33"/>
    <w:rsid w:val="003D49FD"/>
    <w:rsid w:val="003D548D"/>
    <w:rsid w:val="003D5B16"/>
    <w:rsid w:val="003D5E6B"/>
    <w:rsid w:val="003D6D96"/>
    <w:rsid w:val="003D713A"/>
    <w:rsid w:val="003D7300"/>
    <w:rsid w:val="003D7863"/>
    <w:rsid w:val="003E1AAD"/>
    <w:rsid w:val="003E23F1"/>
    <w:rsid w:val="003E3052"/>
    <w:rsid w:val="003E3B8E"/>
    <w:rsid w:val="003E4246"/>
    <w:rsid w:val="003E4FCA"/>
    <w:rsid w:val="003E706C"/>
    <w:rsid w:val="003F0EB0"/>
    <w:rsid w:val="003F1A23"/>
    <w:rsid w:val="003F1F64"/>
    <w:rsid w:val="003F2B1B"/>
    <w:rsid w:val="003F2C32"/>
    <w:rsid w:val="003F4935"/>
    <w:rsid w:val="003F64CF"/>
    <w:rsid w:val="003F6E6A"/>
    <w:rsid w:val="00400774"/>
    <w:rsid w:val="00400B5D"/>
    <w:rsid w:val="0040125A"/>
    <w:rsid w:val="00404141"/>
    <w:rsid w:val="004075AF"/>
    <w:rsid w:val="00410987"/>
    <w:rsid w:val="00410CEC"/>
    <w:rsid w:val="00411260"/>
    <w:rsid w:val="004119A9"/>
    <w:rsid w:val="00411DFE"/>
    <w:rsid w:val="00413915"/>
    <w:rsid w:val="00413E7F"/>
    <w:rsid w:val="00413FED"/>
    <w:rsid w:val="0041496B"/>
    <w:rsid w:val="00414B39"/>
    <w:rsid w:val="004157E6"/>
    <w:rsid w:val="00415813"/>
    <w:rsid w:val="00415F28"/>
    <w:rsid w:val="004170DD"/>
    <w:rsid w:val="00417931"/>
    <w:rsid w:val="00417D63"/>
    <w:rsid w:val="004213C8"/>
    <w:rsid w:val="00421B65"/>
    <w:rsid w:val="00421BC7"/>
    <w:rsid w:val="00422512"/>
    <w:rsid w:val="00423108"/>
    <w:rsid w:val="00424D8C"/>
    <w:rsid w:val="00425B0B"/>
    <w:rsid w:val="00427649"/>
    <w:rsid w:val="0043082A"/>
    <w:rsid w:val="00430B08"/>
    <w:rsid w:val="00431745"/>
    <w:rsid w:val="00431B43"/>
    <w:rsid w:val="00431C2C"/>
    <w:rsid w:val="004321C0"/>
    <w:rsid w:val="00432687"/>
    <w:rsid w:val="00433941"/>
    <w:rsid w:val="004370E5"/>
    <w:rsid w:val="004374A4"/>
    <w:rsid w:val="00437EBD"/>
    <w:rsid w:val="00440416"/>
    <w:rsid w:val="00441668"/>
    <w:rsid w:val="00442326"/>
    <w:rsid w:val="004424F0"/>
    <w:rsid w:val="004436A0"/>
    <w:rsid w:val="004440E7"/>
    <w:rsid w:val="00445917"/>
    <w:rsid w:val="00446CF2"/>
    <w:rsid w:val="00447172"/>
    <w:rsid w:val="00451A0C"/>
    <w:rsid w:val="004525E5"/>
    <w:rsid w:val="004531A7"/>
    <w:rsid w:val="00453A6A"/>
    <w:rsid w:val="004551E9"/>
    <w:rsid w:val="004562D4"/>
    <w:rsid w:val="00456D5F"/>
    <w:rsid w:val="00456D81"/>
    <w:rsid w:val="004576D6"/>
    <w:rsid w:val="00457E31"/>
    <w:rsid w:val="00460C9F"/>
    <w:rsid w:val="004624D4"/>
    <w:rsid w:val="0046253A"/>
    <w:rsid w:val="00462666"/>
    <w:rsid w:val="004627F7"/>
    <w:rsid w:val="004649AC"/>
    <w:rsid w:val="00464EA0"/>
    <w:rsid w:val="00465E6C"/>
    <w:rsid w:val="0046757D"/>
    <w:rsid w:val="00467825"/>
    <w:rsid w:val="00471A57"/>
    <w:rsid w:val="00473013"/>
    <w:rsid w:val="00473AD8"/>
    <w:rsid w:val="0047469C"/>
    <w:rsid w:val="00474DD9"/>
    <w:rsid w:val="00476412"/>
    <w:rsid w:val="00476D2B"/>
    <w:rsid w:val="00482535"/>
    <w:rsid w:val="00482CF2"/>
    <w:rsid w:val="004837E7"/>
    <w:rsid w:val="004850BE"/>
    <w:rsid w:val="00485908"/>
    <w:rsid w:val="00485CE3"/>
    <w:rsid w:val="00486394"/>
    <w:rsid w:val="004878CA"/>
    <w:rsid w:val="00492797"/>
    <w:rsid w:val="00492853"/>
    <w:rsid w:val="00495072"/>
    <w:rsid w:val="00495F6B"/>
    <w:rsid w:val="004969D7"/>
    <w:rsid w:val="0049775C"/>
    <w:rsid w:val="00497F19"/>
    <w:rsid w:val="004A1D91"/>
    <w:rsid w:val="004A41AA"/>
    <w:rsid w:val="004A425C"/>
    <w:rsid w:val="004A5722"/>
    <w:rsid w:val="004A690C"/>
    <w:rsid w:val="004B02EB"/>
    <w:rsid w:val="004B16AF"/>
    <w:rsid w:val="004B19A2"/>
    <w:rsid w:val="004B3809"/>
    <w:rsid w:val="004B522D"/>
    <w:rsid w:val="004C21CA"/>
    <w:rsid w:val="004C3724"/>
    <w:rsid w:val="004C47F9"/>
    <w:rsid w:val="004C5ABA"/>
    <w:rsid w:val="004C6720"/>
    <w:rsid w:val="004C6C4A"/>
    <w:rsid w:val="004D00CA"/>
    <w:rsid w:val="004D1C3E"/>
    <w:rsid w:val="004D28D6"/>
    <w:rsid w:val="004D34DF"/>
    <w:rsid w:val="004D4780"/>
    <w:rsid w:val="004E3B86"/>
    <w:rsid w:val="004E6356"/>
    <w:rsid w:val="004E6434"/>
    <w:rsid w:val="004E6580"/>
    <w:rsid w:val="004F0018"/>
    <w:rsid w:val="004F0A1B"/>
    <w:rsid w:val="004F0D00"/>
    <w:rsid w:val="004F158C"/>
    <w:rsid w:val="004F24B2"/>
    <w:rsid w:val="004F38A8"/>
    <w:rsid w:val="004F4C1C"/>
    <w:rsid w:val="004F6026"/>
    <w:rsid w:val="004F6172"/>
    <w:rsid w:val="004F71B1"/>
    <w:rsid w:val="004F7593"/>
    <w:rsid w:val="004F7BB8"/>
    <w:rsid w:val="00505934"/>
    <w:rsid w:val="005101D1"/>
    <w:rsid w:val="00510963"/>
    <w:rsid w:val="00510B62"/>
    <w:rsid w:val="00510C52"/>
    <w:rsid w:val="00511074"/>
    <w:rsid w:val="00511B09"/>
    <w:rsid w:val="0051267F"/>
    <w:rsid w:val="00512F26"/>
    <w:rsid w:val="00513717"/>
    <w:rsid w:val="00514A3E"/>
    <w:rsid w:val="005159DE"/>
    <w:rsid w:val="0051699C"/>
    <w:rsid w:val="00521307"/>
    <w:rsid w:val="005221E5"/>
    <w:rsid w:val="00523A2E"/>
    <w:rsid w:val="00523CC9"/>
    <w:rsid w:val="00524341"/>
    <w:rsid w:val="00525173"/>
    <w:rsid w:val="0052627C"/>
    <w:rsid w:val="00526648"/>
    <w:rsid w:val="00526BF7"/>
    <w:rsid w:val="005300ED"/>
    <w:rsid w:val="00531267"/>
    <w:rsid w:val="0053206B"/>
    <w:rsid w:val="005408BC"/>
    <w:rsid w:val="00540E0A"/>
    <w:rsid w:val="005413BB"/>
    <w:rsid w:val="00542B42"/>
    <w:rsid w:val="00546157"/>
    <w:rsid w:val="00550639"/>
    <w:rsid w:val="00554028"/>
    <w:rsid w:val="005550A3"/>
    <w:rsid w:val="005553B1"/>
    <w:rsid w:val="00555640"/>
    <w:rsid w:val="00555727"/>
    <w:rsid w:val="0055596A"/>
    <w:rsid w:val="00556EC3"/>
    <w:rsid w:val="00557E87"/>
    <w:rsid w:val="00560994"/>
    <w:rsid w:val="005611E8"/>
    <w:rsid w:val="0056189B"/>
    <w:rsid w:val="00562ACA"/>
    <w:rsid w:val="00564107"/>
    <w:rsid w:val="005673D4"/>
    <w:rsid w:val="00571329"/>
    <w:rsid w:val="005717ED"/>
    <w:rsid w:val="00571D41"/>
    <w:rsid w:val="005723D3"/>
    <w:rsid w:val="00572608"/>
    <w:rsid w:val="00572742"/>
    <w:rsid w:val="00574222"/>
    <w:rsid w:val="00581449"/>
    <w:rsid w:val="005817FC"/>
    <w:rsid w:val="00582301"/>
    <w:rsid w:val="0058232A"/>
    <w:rsid w:val="005825CF"/>
    <w:rsid w:val="005851B9"/>
    <w:rsid w:val="0059038F"/>
    <w:rsid w:val="005907C5"/>
    <w:rsid w:val="00590F24"/>
    <w:rsid w:val="0059676F"/>
    <w:rsid w:val="0059792C"/>
    <w:rsid w:val="005A3260"/>
    <w:rsid w:val="005A3850"/>
    <w:rsid w:val="005A390D"/>
    <w:rsid w:val="005A40FB"/>
    <w:rsid w:val="005A46FE"/>
    <w:rsid w:val="005A4CC0"/>
    <w:rsid w:val="005A6665"/>
    <w:rsid w:val="005A6C28"/>
    <w:rsid w:val="005A7114"/>
    <w:rsid w:val="005A74D3"/>
    <w:rsid w:val="005B3753"/>
    <w:rsid w:val="005B43A3"/>
    <w:rsid w:val="005B4609"/>
    <w:rsid w:val="005B4DEA"/>
    <w:rsid w:val="005B605D"/>
    <w:rsid w:val="005B63D6"/>
    <w:rsid w:val="005C0A92"/>
    <w:rsid w:val="005C0B74"/>
    <w:rsid w:val="005C1BDC"/>
    <w:rsid w:val="005C3A76"/>
    <w:rsid w:val="005C3E4C"/>
    <w:rsid w:val="005C6578"/>
    <w:rsid w:val="005D195D"/>
    <w:rsid w:val="005D1A35"/>
    <w:rsid w:val="005D2EDA"/>
    <w:rsid w:val="005D4E5B"/>
    <w:rsid w:val="005D6A4D"/>
    <w:rsid w:val="005D778F"/>
    <w:rsid w:val="005D7989"/>
    <w:rsid w:val="005D7D05"/>
    <w:rsid w:val="005D7D82"/>
    <w:rsid w:val="005D7E1F"/>
    <w:rsid w:val="005E033F"/>
    <w:rsid w:val="005E0F67"/>
    <w:rsid w:val="005E115B"/>
    <w:rsid w:val="005E35A8"/>
    <w:rsid w:val="005E567F"/>
    <w:rsid w:val="005E59C2"/>
    <w:rsid w:val="005E5B56"/>
    <w:rsid w:val="005E5C59"/>
    <w:rsid w:val="005E6CC4"/>
    <w:rsid w:val="005E73BA"/>
    <w:rsid w:val="005E76BE"/>
    <w:rsid w:val="005F10E7"/>
    <w:rsid w:val="005F285F"/>
    <w:rsid w:val="005F2ED3"/>
    <w:rsid w:val="005F5900"/>
    <w:rsid w:val="005F7B9D"/>
    <w:rsid w:val="0060125B"/>
    <w:rsid w:val="00606681"/>
    <w:rsid w:val="00606E79"/>
    <w:rsid w:val="00606F4B"/>
    <w:rsid w:val="006078A6"/>
    <w:rsid w:val="00607A4F"/>
    <w:rsid w:val="006110AD"/>
    <w:rsid w:val="006127BC"/>
    <w:rsid w:val="00612D32"/>
    <w:rsid w:val="00613FB6"/>
    <w:rsid w:val="00613FEC"/>
    <w:rsid w:val="006162D2"/>
    <w:rsid w:val="006165AD"/>
    <w:rsid w:val="006176FE"/>
    <w:rsid w:val="0061793B"/>
    <w:rsid w:val="00622CAE"/>
    <w:rsid w:val="0062536F"/>
    <w:rsid w:val="00626AD6"/>
    <w:rsid w:val="006275F3"/>
    <w:rsid w:val="00627749"/>
    <w:rsid w:val="00630111"/>
    <w:rsid w:val="006305EA"/>
    <w:rsid w:val="00630995"/>
    <w:rsid w:val="00630D5B"/>
    <w:rsid w:val="00631E93"/>
    <w:rsid w:val="006324A8"/>
    <w:rsid w:val="00632585"/>
    <w:rsid w:val="00633370"/>
    <w:rsid w:val="006338FA"/>
    <w:rsid w:val="00642610"/>
    <w:rsid w:val="0064307E"/>
    <w:rsid w:val="00645DC6"/>
    <w:rsid w:val="006478DD"/>
    <w:rsid w:val="006504E1"/>
    <w:rsid w:val="00651F0E"/>
    <w:rsid w:val="0065227D"/>
    <w:rsid w:val="00652928"/>
    <w:rsid w:val="00654DD3"/>
    <w:rsid w:val="006557B0"/>
    <w:rsid w:val="0065610E"/>
    <w:rsid w:val="0065722D"/>
    <w:rsid w:val="00660588"/>
    <w:rsid w:val="00662786"/>
    <w:rsid w:val="0066287A"/>
    <w:rsid w:val="00662CB1"/>
    <w:rsid w:val="006630A6"/>
    <w:rsid w:val="00665A9F"/>
    <w:rsid w:val="00665E19"/>
    <w:rsid w:val="006661E6"/>
    <w:rsid w:val="006671A7"/>
    <w:rsid w:val="00667333"/>
    <w:rsid w:val="00677837"/>
    <w:rsid w:val="00677A84"/>
    <w:rsid w:val="00677B9B"/>
    <w:rsid w:val="0068006D"/>
    <w:rsid w:val="0068051F"/>
    <w:rsid w:val="00680A89"/>
    <w:rsid w:val="00680CD7"/>
    <w:rsid w:val="006810E8"/>
    <w:rsid w:val="006824E8"/>
    <w:rsid w:val="00682E8F"/>
    <w:rsid w:val="006834E5"/>
    <w:rsid w:val="006863F1"/>
    <w:rsid w:val="006906C3"/>
    <w:rsid w:val="00691875"/>
    <w:rsid w:val="006935BC"/>
    <w:rsid w:val="00694EE8"/>
    <w:rsid w:val="006953E0"/>
    <w:rsid w:val="00695997"/>
    <w:rsid w:val="006967FD"/>
    <w:rsid w:val="0069698C"/>
    <w:rsid w:val="00696E4E"/>
    <w:rsid w:val="006A0323"/>
    <w:rsid w:val="006A0991"/>
    <w:rsid w:val="006A0DC5"/>
    <w:rsid w:val="006A3B3A"/>
    <w:rsid w:val="006A56CC"/>
    <w:rsid w:val="006A58F6"/>
    <w:rsid w:val="006A614A"/>
    <w:rsid w:val="006A620A"/>
    <w:rsid w:val="006A6417"/>
    <w:rsid w:val="006B0D7A"/>
    <w:rsid w:val="006B18AB"/>
    <w:rsid w:val="006B312E"/>
    <w:rsid w:val="006B473A"/>
    <w:rsid w:val="006B47A6"/>
    <w:rsid w:val="006B49F9"/>
    <w:rsid w:val="006B68D9"/>
    <w:rsid w:val="006C0A68"/>
    <w:rsid w:val="006C22B6"/>
    <w:rsid w:val="006C5A5D"/>
    <w:rsid w:val="006C6877"/>
    <w:rsid w:val="006C6F86"/>
    <w:rsid w:val="006C796E"/>
    <w:rsid w:val="006D01E5"/>
    <w:rsid w:val="006D1F80"/>
    <w:rsid w:val="006D572D"/>
    <w:rsid w:val="006D57CE"/>
    <w:rsid w:val="006D6E41"/>
    <w:rsid w:val="006D6EC6"/>
    <w:rsid w:val="006E0063"/>
    <w:rsid w:val="006E2B0C"/>
    <w:rsid w:val="006E401B"/>
    <w:rsid w:val="006E42F0"/>
    <w:rsid w:val="006E4A20"/>
    <w:rsid w:val="006F01D0"/>
    <w:rsid w:val="006F2419"/>
    <w:rsid w:val="006F2C50"/>
    <w:rsid w:val="006F3F1F"/>
    <w:rsid w:val="006F49C3"/>
    <w:rsid w:val="006F67BA"/>
    <w:rsid w:val="006F6E1D"/>
    <w:rsid w:val="00701335"/>
    <w:rsid w:val="00702FE3"/>
    <w:rsid w:val="00703FAC"/>
    <w:rsid w:val="00704D25"/>
    <w:rsid w:val="007050FF"/>
    <w:rsid w:val="00706FCC"/>
    <w:rsid w:val="00710146"/>
    <w:rsid w:val="0071087A"/>
    <w:rsid w:val="007119ED"/>
    <w:rsid w:val="00711C65"/>
    <w:rsid w:val="00712095"/>
    <w:rsid w:val="00712674"/>
    <w:rsid w:val="00712C95"/>
    <w:rsid w:val="00714695"/>
    <w:rsid w:val="00714AAB"/>
    <w:rsid w:val="00715719"/>
    <w:rsid w:val="00716905"/>
    <w:rsid w:val="00716B9A"/>
    <w:rsid w:val="00717F24"/>
    <w:rsid w:val="00720F67"/>
    <w:rsid w:val="007219CD"/>
    <w:rsid w:val="00722C15"/>
    <w:rsid w:val="00724E1F"/>
    <w:rsid w:val="007250DA"/>
    <w:rsid w:val="0072633A"/>
    <w:rsid w:val="00726C49"/>
    <w:rsid w:val="007310F6"/>
    <w:rsid w:val="0073253B"/>
    <w:rsid w:val="00732692"/>
    <w:rsid w:val="00732EA5"/>
    <w:rsid w:val="00733F34"/>
    <w:rsid w:val="00734724"/>
    <w:rsid w:val="00735186"/>
    <w:rsid w:val="00736AAD"/>
    <w:rsid w:val="00736F37"/>
    <w:rsid w:val="007370E3"/>
    <w:rsid w:val="0073785B"/>
    <w:rsid w:val="00740DD0"/>
    <w:rsid w:val="007425DB"/>
    <w:rsid w:val="00742734"/>
    <w:rsid w:val="00743BE3"/>
    <w:rsid w:val="00744924"/>
    <w:rsid w:val="007455F0"/>
    <w:rsid w:val="007458E1"/>
    <w:rsid w:val="00746F9E"/>
    <w:rsid w:val="00746FCC"/>
    <w:rsid w:val="00747E1C"/>
    <w:rsid w:val="007508A6"/>
    <w:rsid w:val="00751041"/>
    <w:rsid w:val="007519E7"/>
    <w:rsid w:val="00751EDE"/>
    <w:rsid w:val="00752155"/>
    <w:rsid w:val="007521DC"/>
    <w:rsid w:val="0075306B"/>
    <w:rsid w:val="0075425C"/>
    <w:rsid w:val="007557FA"/>
    <w:rsid w:val="0076091C"/>
    <w:rsid w:val="00760C18"/>
    <w:rsid w:val="00764672"/>
    <w:rsid w:val="007650C5"/>
    <w:rsid w:val="00771EC8"/>
    <w:rsid w:val="007726A8"/>
    <w:rsid w:val="00772C5B"/>
    <w:rsid w:val="00772CD5"/>
    <w:rsid w:val="00773482"/>
    <w:rsid w:val="00775C82"/>
    <w:rsid w:val="00775F06"/>
    <w:rsid w:val="007814D3"/>
    <w:rsid w:val="007847DB"/>
    <w:rsid w:val="007850B9"/>
    <w:rsid w:val="00787278"/>
    <w:rsid w:val="00787F5E"/>
    <w:rsid w:val="00794A64"/>
    <w:rsid w:val="0079514B"/>
    <w:rsid w:val="00796768"/>
    <w:rsid w:val="007A2E50"/>
    <w:rsid w:val="007A3287"/>
    <w:rsid w:val="007A33E5"/>
    <w:rsid w:val="007A3555"/>
    <w:rsid w:val="007A3D8D"/>
    <w:rsid w:val="007A45AA"/>
    <w:rsid w:val="007A4943"/>
    <w:rsid w:val="007A4DEB"/>
    <w:rsid w:val="007A4FA8"/>
    <w:rsid w:val="007A5977"/>
    <w:rsid w:val="007A63AD"/>
    <w:rsid w:val="007A6ED8"/>
    <w:rsid w:val="007A6FF2"/>
    <w:rsid w:val="007A72BF"/>
    <w:rsid w:val="007A7950"/>
    <w:rsid w:val="007A7A06"/>
    <w:rsid w:val="007B00FA"/>
    <w:rsid w:val="007B11E0"/>
    <w:rsid w:val="007B1673"/>
    <w:rsid w:val="007B27B9"/>
    <w:rsid w:val="007B36FB"/>
    <w:rsid w:val="007B431B"/>
    <w:rsid w:val="007B4B42"/>
    <w:rsid w:val="007B4CA1"/>
    <w:rsid w:val="007B5C1C"/>
    <w:rsid w:val="007B5F94"/>
    <w:rsid w:val="007B5FFA"/>
    <w:rsid w:val="007B608C"/>
    <w:rsid w:val="007C070B"/>
    <w:rsid w:val="007C0C64"/>
    <w:rsid w:val="007C4CCA"/>
    <w:rsid w:val="007C7114"/>
    <w:rsid w:val="007D0B07"/>
    <w:rsid w:val="007D0D0E"/>
    <w:rsid w:val="007D2453"/>
    <w:rsid w:val="007D3316"/>
    <w:rsid w:val="007D3683"/>
    <w:rsid w:val="007D3AC6"/>
    <w:rsid w:val="007D3B09"/>
    <w:rsid w:val="007D46B8"/>
    <w:rsid w:val="007D4F04"/>
    <w:rsid w:val="007D541B"/>
    <w:rsid w:val="007D7C7B"/>
    <w:rsid w:val="007E2E44"/>
    <w:rsid w:val="007E3125"/>
    <w:rsid w:val="007E3AAD"/>
    <w:rsid w:val="007E48C8"/>
    <w:rsid w:val="007E4E8D"/>
    <w:rsid w:val="007E5202"/>
    <w:rsid w:val="007E5397"/>
    <w:rsid w:val="007E65E3"/>
    <w:rsid w:val="007E67C6"/>
    <w:rsid w:val="007E6E86"/>
    <w:rsid w:val="007E7634"/>
    <w:rsid w:val="007F036B"/>
    <w:rsid w:val="007F0982"/>
    <w:rsid w:val="007F1234"/>
    <w:rsid w:val="007F254E"/>
    <w:rsid w:val="007F2766"/>
    <w:rsid w:val="007F2DFE"/>
    <w:rsid w:val="007F2F65"/>
    <w:rsid w:val="007F4171"/>
    <w:rsid w:val="007F50A9"/>
    <w:rsid w:val="0080076A"/>
    <w:rsid w:val="008011D3"/>
    <w:rsid w:val="00801562"/>
    <w:rsid w:val="00803784"/>
    <w:rsid w:val="008038C7"/>
    <w:rsid w:val="00804427"/>
    <w:rsid w:val="00804DE8"/>
    <w:rsid w:val="00805A54"/>
    <w:rsid w:val="008060A3"/>
    <w:rsid w:val="00807A24"/>
    <w:rsid w:val="008100F4"/>
    <w:rsid w:val="008103DB"/>
    <w:rsid w:val="00810EB6"/>
    <w:rsid w:val="00810F6B"/>
    <w:rsid w:val="0081204C"/>
    <w:rsid w:val="00812321"/>
    <w:rsid w:val="00815FAA"/>
    <w:rsid w:val="008166C1"/>
    <w:rsid w:val="00820807"/>
    <w:rsid w:val="008224BD"/>
    <w:rsid w:val="0082402D"/>
    <w:rsid w:val="00825903"/>
    <w:rsid w:val="00825CF5"/>
    <w:rsid w:val="00825F17"/>
    <w:rsid w:val="00825FDB"/>
    <w:rsid w:val="0082762B"/>
    <w:rsid w:val="00827E70"/>
    <w:rsid w:val="00830578"/>
    <w:rsid w:val="008315C1"/>
    <w:rsid w:val="00831A6E"/>
    <w:rsid w:val="00831A99"/>
    <w:rsid w:val="00831FEB"/>
    <w:rsid w:val="00832211"/>
    <w:rsid w:val="008326F7"/>
    <w:rsid w:val="008328EB"/>
    <w:rsid w:val="00832D82"/>
    <w:rsid w:val="00834115"/>
    <w:rsid w:val="00834EB7"/>
    <w:rsid w:val="008364D5"/>
    <w:rsid w:val="00837466"/>
    <w:rsid w:val="008401CE"/>
    <w:rsid w:val="008402DE"/>
    <w:rsid w:val="00840EEC"/>
    <w:rsid w:val="00841AC1"/>
    <w:rsid w:val="00841C81"/>
    <w:rsid w:val="0084250E"/>
    <w:rsid w:val="008430A1"/>
    <w:rsid w:val="008456A6"/>
    <w:rsid w:val="008467CF"/>
    <w:rsid w:val="008468C1"/>
    <w:rsid w:val="00846A90"/>
    <w:rsid w:val="00847781"/>
    <w:rsid w:val="008507C3"/>
    <w:rsid w:val="00851447"/>
    <w:rsid w:val="008521DC"/>
    <w:rsid w:val="00853B9D"/>
    <w:rsid w:val="00853ED1"/>
    <w:rsid w:val="00855995"/>
    <w:rsid w:val="00857004"/>
    <w:rsid w:val="00857795"/>
    <w:rsid w:val="00860D68"/>
    <w:rsid w:val="00860FA5"/>
    <w:rsid w:val="00862FA5"/>
    <w:rsid w:val="00863131"/>
    <w:rsid w:val="008656AD"/>
    <w:rsid w:val="00865F36"/>
    <w:rsid w:val="008665E1"/>
    <w:rsid w:val="00866D0D"/>
    <w:rsid w:val="00871FE6"/>
    <w:rsid w:val="008745A2"/>
    <w:rsid w:val="008754D3"/>
    <w:rsid w:val="00876ACC"/>
    <w:rsid w:val="00877AF8"/>
    <w:rsid w:val="0088104B"/>
    <w:rsid w:val="008854BA"/>
    <w:rsid w:val="008854C3"/>
    <w:rsid w:val="00886A06"/>
    <w:rsid w:val="00890704"/>
    <w:rsid w:val="0089120D"/>
    <w:rsid w:val="00892896"/>
    <w:rsid w:val="00893215"/>
    <w:rsid w:val="0089501D"/>
    <w:rsid w:val="00895188"/>
    <w:rsid w:val="008A1E81"/>
    <w:rsid w:val="008A2C1E"/>
    <w:rsid w:val="008A3089"/>
    <w:rsid w:val="008A4767"/>
    <w:rsid w:val="008A684C"/>
    <w:rsid w:val="008A6C8A"/>
    <w:rsid w:val="008A7074"/>
    <w:rsid w:val="008A7110"/>
    <w:rsid w:val="008B3495"/>
    <w:rsid w:val="008B34A4"/>
    <w:rsid w:val="008B5D75"/>
    <w:rsid w:val="008B6652"/>
    <w:rsid w:val="008B6AF1"/>
    <w:rsid w:val="008B7AD7"/>
    <w:rsid w:val="008C2193"/>
    <w:rsid w:val="008C2203"/>
    <w:rsid w:val="008C2E82"/>
    <w:rsid w:val="008C4C49"/>
    <w:rsid w:val="008C74B5"/>
    <w:rsid w:val="008C79F7"/>
    <w:rsid w:val="008C7D9A"/>
    <w:rsid w:val="008D0291"/>
    <w:rsid w:val="008D11E7"/>
    <w:rsid w:val="008D2C2B"/>
    <w:rsid w:val="008D4668"/>
    <w:rsid w:val="008D4F39"/>
    <w:rsid w:val="008D5A41"/>
    <w:rsid w:val="008D6504"/>
    <w:rsid w:val="008D7E32"/>
    <w:rsid w:val="008E0412"/>
    <w:rsid w:val="008E1568"/>
    <w:rsid w:val="008E1A07"/>
    <w:rsid w:val="008E1E45"/>
    <w:rsid w:val="008E1E89"/>
    <w:rsid w:val="008E254C"/>
    <w:rsid w:val="008E2E00"/>
    <w:rsid w:val="008E349E"/>
    <w:rsid w:val="008E5D58"/>
    <w:rsid w:val="008E6D8C"/>
    <w:rsid w:val="008E71F8"/>
    <w:rsid w:val="008F008B"/>
    <w:rsid w:val="008F0A76"/>
    <w:rsid w:val="008F0DA4"/>
    <w:rsid w:val="008F101D"/>
    <w:rsid w:val="008F1227"/>
    <w:rsid w:val="008F3473"/>
    <w:rsid w:val="008F3B39"/>
    <w:rsid w:val="008F420B"/>
    <w:rsid w:val="008F428C"/>
    <w:rsid w:val="008F76A7"/>
    <w:rsid w:val="008F78B3"/>
    <w:rsid w:val="009007E7"/>
    <w:rsid w:val="0090186B"/>
    <w:rsid w:val="00902F28"/>
    <w:rsid w:val="00906F18"/>
    <w:rsid w:val="00907D16"/>
    <w:rsid w:val="00907EE1"/>
    <w:rsid w:val="00911A40"/>
    <w:rsid w:val="00913118"/>
    <w:rsid w:val="00914FAE"/>
    <w:rsid w:val="009162E6"/>
    <w:rsid w:val="009177FF"/>
    <w:rsid w:val="00917F28"/>
    <w:rsid w:val="00921FA7"/>
    <w:rsid w:val="00922704"/>
    <w:rsid w:val="00922C03"/>
    <w:rsid w:val="0092341A"/>
    <w:rsid w:val="009235F8"/>
    <w:rsid w:val="00924218"/>
    <w:rsid w:val="00926542"/>
    <w:rsid w:val="00926D51"/>
    <w:rsid w:val="009310AC"/>
    <w:rsid w:val="009321E3"/>
    <w:rsid w:val="009339F6"/>
    <w:rsid w:val="00934137"/>
    <w:rsid w:val="00934EA9"/>
    <w:rsid w:val="009352CA"/>
    <w:rsid w:val="00940A32"/>
    <w:rsid w:val="009412BC"/>
    <w:rsid w:val="00941BB5"/>
    <w:rsid w:val="0094254B"/>
    <w:rsid w:val="00942954"/>
    <w:rsid w:val="00942DBD"/>
    <w:rsid w:val="00943A97"/>
    <w:rsid w:val="00943B42"/>
    <w:rsid w:val="00944FA6"/>
    <w:rsid w:val="00946221"/>
    <w:rsid w:val="0095084B"/>
    <w:rsid w:val="00951666"/>
    <w:rsid w:val="00951DC8"/>
    <w:rsid w:val="009547CB"/>
    <w:rsid w:val="00955277"/>
    <w:rsid w:val="00956F79"/>
    <w:rsid w:val="009633E2"/>
    <w:rsid w:val="00964239"/>
    <w:rsid w:val="009661CB"/>
    <w:rsid w:val="00966703"/>
    <w:rsid w:val="0096697F"/>
    <w:rsid w:val="0097036F"/>
    <w:rsid w:val="0097076F"/>
    <w:rsid w:val="00971019"/>
    <w:rsid w:val="009722E1"/>
    <w:rsid w:val="0097461E"/>
    <w:rsid w:val="00974C15"/>
    <w:rsid w:val="009753BB"/>
    <w:rsid w:val="00976D55"/>
    <w:rsid w:val="009773C5"/>
    <w:rsid w:val="00977743"/>
    <w:rsid w:val="0097782C"/>
    <w:rsid w:val="00981E41"/>
    <w:rsid w:val="00982534"/>
    <w:rsid w:val="0098393B"/>
    <w:rsid w:val="00984368"/>
    <w:rsid w:val="00984EA1"/>
    <w:rsid w:val="00987C75"/>
    <w:rsid w:val="009918BD"/>
    <w:rsid w:val="0099293F"/>
    <w:rsid w:val="00993417"/>
    <w:rsid w:val="009948A0"/>
    <w:rsid w:val="0099509C"/>
    <w:rsid w:val="00995722"/>
    <w:rsid w:val="0099635B"/>
    <w:rsid w:val="00996D87"/>
    <w:rsid w:val="00997B25"/>
    <w:rsid w:val="009A2317"/>
    <w:rsid w:val="009A2552"/>
    <w:rsid w:val="009A3209"/>
    <w:rsid w:val="009A36B3"/>
    <w:rsid w:val="009A47BD"/>
    <w:rsid w:val="009A7855"/>
    <w:rsid w:val="009A7977"/>
    <w:rsid w:val="009B03ED"/>
    <w:rsid w:val="009B065F"/>
    <w:rsid w:val="009B11EB"/>
    <w:rsid w:val="009B2BD3"/>
    <w:rsid w:val="009B50FA"/>
    <w:rsid w:val="009B5E65"/>
    <w:rsid w:val="009B6ADA"/>
    <w:rsid w:val="009B6BAA"/>
    <w:rsid w:val="009B6F43"/>
    <w:rsid w:val="009B715D"/>
    <w:rsid w:val="009C1E84"/>
    <w:rsid w:val="009C2088"/>
    <w:rsid w:val="009C5910"/>
    <w:rsid w:val="009C629A"/>
    <w:rsid w:val="009D14C3"/>
    <w:rsid w:val="009D324B"/>
    <w:rsid w:val="009D3429"/>
    <w:rsid w:val="009D405D"/>
    <w:rsid w:val="009D543A"/>
    <w:rsid w:val="009D6203"/>
    <w:rsid w:val="009D78F5"/>
    <w:rsid w:val="009D7F45"/>
    <w:rsid w:val="009E0DC1"/>
    <w:rsid w:val="009E1076"/>
    <w:rsid w:val="009E3342"/>
    <w:rsid w:val="009E3475"/>
    <w:rsid w:val="009E35DB"/>
    <w:rsid w:val="009E399C"/>
    <w:rsid w:val="009E3A8F"/>
    <w:rsid w:val="009E3D65"/>
    <w:rsid w:val="009E7826"/>
    <w:rsid w:val="009E7F7A"/>
    <w:rsid w:val="009F28D4"/>
    <w:rsid w:val="009F3DC3"/>
    <w:rsid w:val="009F4CD2"/>
    <w:rsid w:val="009F5177"/>
    <w:rsid w:val="009F5C5B"/>
    <w:rsid w:val="009F6431"/>
    <w:rsid w:val="009F6AA1"/>
    <w:rsid w:val="009F7F29"/>
    <w:rsid w:val="00A00B06"/>
    <w:rsid w:val="00A032AA"/>
    <w:rsid w:val="00A03D8C"/>
    <w:rsid w:val="00A04243"/>
    <w:rsid w:val="00A05BD0"/>
    <w:rsid w:val="00A0643B"/>
    <w:rsid w:val="00A06A26"/>
    <w:rsid w:val="00A06A9C"/>
    <w:rsid w:val="00A105B1"/>
    <w:rsid w:val="00A144D3"/>
    <w:rsid w:val="00A15013"/>
    <w:rsid w:val="00A153FF"/>
    <w:rsid w:val="00A16035"/>
    <w:rsid w:val="00A17982"/>
    <w:rsid w:val="00A20450"/>
    <w:rsid w:val="00A20F75"/>
    <w:rsid w:val="00A2135D"/>
    <w:rsid w:val="00A21804"/>
    <w:rsid w:val="00A22512"/>
    <w:rsid w:val="00A22AE2"/>
    <w:rsid w:val="00A2451F"/>
    <w:rsid w:val="00A26261"/>
    <w:rsid w:val="00A262EE"/>
    <w:rsid w:val="00A2668A"/>
    <w:rsid w:val="00A27B8E"/>
    <w:rsid w:val="00A303F4"/>
    <w:rsid w:val="00A30944"/>
    <w:rsid w:val="00A32855"/>
    <w:rsid w:val="00A333EF"/>
    <w:rsid w:val="00A33E8A"/>
    <w:rsid w:val="00A3411F"/>
    <w:rsid w:val="00A35938"/>
    <w:rsid w:val="00A35EEF"/>
    <w:rsid w:val="00A36985"/>
    <w:rsid w:val="00A37705"/>
    <w:rsid w:val="00A37AD2"/>
    <w:rsid w:val="00A40063"/>
    <w:rsid w:val="00A40324"/>
    <w:rsid w:val="00A40BA0"/>
    <w:rsid w:val="00A41B26"/>
    <w:rsid w:val="00A434EF"/>
    <w:rsid w:val="00A43F61"/>
    <w:rsid w:val="00A44AD5"/>
    <w:rsid w:val="00A44D6C"/>
    <w:rsid w:val="00A44E36"/>
    <w:rsid w:val="00A451B6"/>
    <w:rsid w:val="00A45FFF"/>
    <w:rsid w:val="00A4703D"/>
    <w:rsid w:val="00A4784A"/>
    <w:rsid w:val="00A47AAA"/>
    <w:rsid w:val="00A51211"/>
    <w:rsid w:val="00A52528"/>
    <w:rsid w:val="00A52CB5"/>
    <w:rsid w:val="00A52D9A"/>
    <w:rsid w:val="00A52EF9"/>
    <w:rsid w:val="00A53091"/>
    <w:rsid w:val="00A54176"/>
    <w:rsid w:val="00A54300"/>
    <w:rsid w:val="00A54486"/>
    <w:rsid w:val="00A546A6"/>
    <w:rsid w:val="00A54F80"/>
    <w:rsid w:val="00A56EA2"/>
    <w:rsid w:val="00A57674"/>
    <w:rsid w:val="00A57782"/>
    <w:rsid w:val="00A57866"/>
    <w:rsid w:val="00A60D49"/>
    <w:rsid w:val="00A62DA6"/>
    <w:rsid w:val="00A63808"/>
    <w:rsid w:val="00A64706"/>
    <w:rsid w:val="00A64ACE"/>
    <w:rsid w:val="00A653BB"/>
    <w:rsid w:val="00A67010"/>
    <w:rsid w:val="00A6788A"/>
    <w:rsid w:val="00A70484"/>
    <w:rsid w:val="00A71C37"/>
    <w:rsid w:val="00A7651D"/>
    <w:rsid w:val="00A76C17"/>
    <w:rsid w:val="00A76FB1"/>
    <w:rsid w:val="00A77209"/>
    <w:rsid w:val="00A81124"/>
    <w:rsid w:val="00A829BA"/>
    <w:rsid w:val="00A831FD"/>
    <w:rsid w:val="00A8338D"/>
    <w:rsid w:val="00A84B19"/>
    <w:rsid w:val="00A92FB4"/>
    <w:rsid w:val="00A93478"/>
    <w:rsid w:val="00A93840"/>
    <w:rsid w:val="00A940C5"/>
    <w:rsid w:val="00A9416D"/>
    <w:rsid w:val="00A9645B"/>
    <w:rsid w:val="00A96EAF"/>
    <w:rsid w:val="00AA08DC"/>
    <w:rsid w:val="00AA1FCB"/>
    <w:rsid w:val="00AA30BB"/>
    <w:rsid w:val="00AA30D9"/>
    <w:rsid w:val="00AA40B9"/>
    <w:rsid w:val="00AA4E40"/>
    <w:rsid w:val="00AB01EB"/>
    <w:rsid w:val="00AB08F0"/>
    <w:rsid w:val="00AB4FDE"/>
    <w:rsid w:val="00AB58A4"/>
    <w:rsid w:val="00AB6C3E"/>
    <w:rsid w:val="00AB7BE9"/>
    <w:rsid w:val="00AC17FF"/>
    <w:rsid w:val="00AC43B7"/>
    <w:rsid w:val="00AC45E4"/>
    <w:rsid w:val="00AC4DAB"/>
    <w:rsid w:val="00AC5033"/>
    <w:rsid w:val="00AC7D06"/>
    <w:rsid w:val="00AD0398"/>
    <w:rsid w:val="00AD4463"/>
    <w:rsid w:val="00AD61BB"/>
    <w:rsid w:val="00AD68F1"/>
    <w:rsid w:val="00AD7437"/>
    <w:rsid w:val="00AD7DA0"/>
    <w:rsid w:val="00AE11F6"/>
    <w:rsid w:val="00AE14E1"/>
    <w:rsid w:val="00AE1C6C"/>
    <w:rsid w:val="00AE1FD8"/>
    <w:rsid w:val="00AE2335"/>
    <w:rsid w:val="00AE256D"/>
    <w:rsid w:val="00AE4F60"/>
    <w:rsid w:val="00AE56B7"/>
    <w:rsid w:val="00AE5BB6"/>
    <w:rsid w:val="00AE63E2"/>
    <w:rsid w:val="00AF049C"/>
    <w:rsid w:val="00AF1009"/>
    <w:rsid w:val="00AF12C0"/>
    <w:rsid w:val="00AF1781"/>
    <w:rsid w:val="00AF2085"/>
    <w:rsid w:val="00AF249F"/>
    <w:rsid w:val="00AF270A"/>
    <w:rsid w:val="00AF2F02"/>
    <w:rsid w:val="00AF3A38"/>
    <w:rsid w:val="00AF67A9"/>
    <w:rsid w:val="00AF6B15"/>
    <w:rsid w:val="00B003A6"/>
    <w:rsid w:val="00B00760"/>
    <w:rsid w:val="00B015F8"/>
    <w:rsid w:val="00B01E51"/>
    <w:rsid w:val="00B0218D"/>
    <w:rsid w:val="00B02EFB"/>
    <w:rsid w:val="00B0346E"/>
    <w:rsid w:val="00B04C86"/>
    <w:rsid w:val="00B05ED9"/>
    <w:rsid w:val="00B06198"/>
    <w:rsid w:val="00B06BCC"/>
    <w:rsid w:val="00B073AB"/>
    <w:rsid w:val="00B075E6"/>
    <w:rsid w:val="00B100D3"/>
    <w:rsid w:val="00B10604"/>
    <w:rsid w:val="00B10D5C"/>
    <w:rsid w:val="00B11C04"/>
    <w:rsid w:val="00B13FE9"/>
    <w:rsid w:val="00B1772F"/>
    <w:rsid w:val="00B17ACE"/>
    <w:rsid w:val="00B17FF4"/>
    <w:rsid w:val="00B212BA"/>
    <w:rsid w:val="00B252CF"/>
    <w:rsid w:val="00B25EB8"/>
    <w:rsid w:val="00B26C4B"/>
    <w:rsid w:val="00B2763B"/>
    <w:rsid w:val="00B342DC"/>
    <w:rsid w:val="00B35347"/>
    <w:rsid w:val="00B3614E"/>
    <w:rsid w:val="00B36366"/>
    <w:rsid w:val="00B36841"/>
    <w:rsid w:val="00B369C0"/>
    <w:rsid w:val="00B41A96"/>
    <w:rsid w:val="00B41DFE"/>
    <w:rsid w:val="00B425F2"/>
    <w:rsid w:val="00B42BC5"/>
    <w:rsid w:val="00B436F1"/>
    <w:rsid w:val="00B44F9D"/>
    <w:rsid w:val="00B4559F"/>
    <w:rsid w:val="00B461EA"/>
    <w:rsid w:val="00B51858"/>
    <w:rsid w:val="00B51EDA"/>
    <w:rsid w:val="00B524E6"/>
    <w:rsid w:val="00B52D48"/>
    <w:rsid w:val="00B53A9B"/>
    <w:rsid w:val="00B545F4"/>
    <w:rsid w:val="00B562D2"/>
    <w:rsid w:val="00B56E2C"/>
    <w:rsid w:val="00B60EC3"/>
    <w:rsid w:val="00B6123F"/>
    <w:rsid w:val="00B616B2"/>
    <w:rsid w:val="00B634D0"/>
    <w:rsid w:val="00B63946"/>
    <w:rsid w:val="00B643F0"/>
    <w:rsid w:val="00B6512D"/>
    <w:rsid w:val="00B67D70"/>
    <w:rsid w:val="00B7060D"/>
    <w:rsid w:val="00B73904"/>
    <w:rsid w:val="00B74873"/>
    <w:rsid w:val="00B74EF5"/>
    <w:rsid w:val="00B75021"/>
    <w:rsid w:val="00B75363"/>
    <w:rsid w:val="00B75803"/>
    <w:rsid w:val="00B76FE6"/>
    <w:rsid w:val="00B77AE2"/>
    <w:rsid w:val="00B8086B"/>
    <w:rsid w:val="00B80C9D"/>
    <w:rsid w:val="00B856FB"/>
    <w:rsid w:val="00B860EA"/>
    <w:rsid w:val="00B86563"/>
    <w:rsid w:val="00B874C9"/>
    <w:rsid w:val="00B90C6D"/>
    <w:rsid w:val="00B90E83"/>
    <w:rsid w:val="00B9116E"/>
    <w:rsid w:val="00B933D1"/>
    <w:rsid w:val="00B94AE1"/>
    <w:rsid w:val="00B94B1D"/>
    <w:rsid w:val="00B9579C"/>
    <w:rsid w:val="00B95B22"/>
    <w:rsid w:val="00B95BDA"/>
    <w:rsid w:val="00B9783B"/>
    <w:rsid w:val="00B97885"/>
    <w:rsid w:val="00B97E16"/>
    <w:rsid w:val="00BA046B"/>
    <w:rsid w:val="00BA1337"/>
    <w:rsid w:val="00BA2C1A"/>
    <w:rsid w:val="00BA2E6D"/>
    <w:rsid w:val="00BA59B2"/>
    <w:rsid w:val="00BA6ADA"/>
    <w:rsid w:val="00BA7146"/>
    <w:rsid w:val="00BB0D28"/>
    <w:rsid w:val="00BB5AF0"/>
    <w:rsid w:val="00BB5E4A"/>
    <w:rsid w:val="00BB6198"/>
    <w:rsid w:val="00BB72BC"/>
    <w:rsid w:val="00BB73FB"/>
    <w:rsid w:val="00BB7747"/>
    <w:rsid w:val="00BC126F"/>
    <w:rsid w:val="00BC1A3F"/>
    <w:rsid w:val="00BC28E3"/>
    <w:rsid w:val="00BC373C"/>
    <w:rsid w:val="00BC3B1C"/>
    <w:rsid w:val="00BC5A86"/>
    <w:rsid w:val="00BC5D0D"/>
    <w:rsid w:val="00BD164B"/>
    <w:rsid w:val="00BD4F06"/>
    <w:rsid w:val="00BD5775"/>
    <w:rsid w:val="00BD68FC"/>
    <w:rsid w:val="00BE1AAF"/>
    <w:rsid w:val="00BE3D18"/>
    <w:rsid w:val="00BE54C8"/>
    <w:rsid w:val="00BE5F8D"/>
    <w:rsid w:val="00BF0D65"/>
    <w:rsid w:val="00BF1AE1"/>
    <w:rsid w:val="00BF3201"/>
    <w:rsid w:val="00BF3C0B"/>
    <w:rsid w:val="00BF6A62"/>
    <w:rsid w:val="00BF6C25"/>
    <w:rsid w:val="00BF6F50"/>
    <w:rsid w:val="00BF77CD"/>
    <w:rsid w:val="00BF7983"/>
    <w:rsid w:val="00C00435"/>
    <w:rsid w:val="00C01380"/>
    <w:rsid w:val="00C01ED4"/>
    <w:rsid w:val="00C02802"/>
    <w:rsid w:val="00C058DE"/>
    <w:rsid w:val="00C06872"/>
    <w:rsid w:val="00C06C03"/>
    <w:rsid w:val="00C10DD2"/>
    <w:rsid w:val="00C11BFD"/>
    <w:rsid w:val="00C12D83"/>
    <w:rsid w:val="00C13EE1"/>
    <w:rsid w:val="00C1400F"/>
    <w:rsid w:val="00C14550"/>
    <w:rsid w:val="00C14622"/>
    <w:rsid w:val="00C16959"/>
    <w:rsid w:val="00C17C0B"/>
    <w:rsid w:val="00C21B02"/>
    <w:rsid w:val="00C224B1"/>
    <w:rsid w:val="00C23EDF"/>
    <w:rsid w:val="00C2445D"/>
    <w:rsid w:val="00C30A76"/>
    <w:rsid w:val="00C312C9"/>
    <w:rsid w:val="00C34032"/>
    <w:rsid w:val="00C360D6"/>
    <w:rsid w:val="00C36A08"/>
    <w:rsid w:val="00C36C48"/>
    <w:rsid w:val="00C3767F"/>
    <w:rsid w:val="00C40BE6"/>
    <w:rsid w:val="00C41168"/>
    <w:rsid w:val="00C4129E"/>
    <w:rsid w:val="00C4178E"/>
    <w:rsid w:val="00C42CF6"/>
    <w:rsid w:val="00C433AD"/>
    <w:rsid w:val="00C43927"/>
    <w:rsid w:val="00C44314"/>
    <w:rsid w:val="00C44A66"/>
    <w:rsid w:val="00C44FB1"/>
    <w:rsid w:val="00C4564A"/>
    <w:rsid w:val="00C45EF3"/>
    <w:rsid w:val="00C47A77"/>
    <w:rsid w:val="00C5040B"/>
    <w:rsid w:val="00C506F0"/>
    <w:rsid w:val="00C51851"/>
    <w:rsid w:val="00C51CB1"/>
    <w:rsid w:val="00C52577"/>
    <w:rsid w:val="00C52CCA"/>
    <w:rsid w:val="00C53C1D"/>
    <w:rsid w:val="00C5753D"/>
    <w:rsid w:val="00C60A4B"/>
    <w:rsid w:val="00C60A59"/>
    <w:rsid w:val="00C61DC0"/>
    <w:rsid w:val="00C61F2B"/>
    <w:rsid w:val="00C627A3"/>
    <w:rsid w:val="00C63232"/>
    <w:rsid w:val="00C64EE3"/>
    <w:rsid w:val="00C65BAE"/>
    <w:rsid w:val="00C66DDB"/>
    <w:rsid w:val="00C672D5"/>
    <w:rsid w:val="00C71711"/>
    <w:rsid w:val="00C72535"/>
    <w:rsid w:val="00C730D0"/>
    <w:rsid w:val="00C73524"/>
    <w:rsid w:val="00C74668"/>
    <w:rsid w:val="00C7466D"/>
    <w:rsid w:val="00C74F5E"/>
    <w:rsid w:val="00C757DD"/>
    <w:rsid w:val="00C760F1"/>
    <w:rsid w:val="00C76DD5"/>
    <w:rsid w:val="00C80BEE"/>
    <w:rsid w:val="00C811A4"/>
    <w:rsid w:val="00C81764"/>
    <w:rsid w:val="00C817AE"/>
    <w:rsid w:val="00C82920"/>
    <w:rsid w:val="00C82EAE"/>
    <w:rsid w:val="00C839FE"/>
    <w:rsid w:val="00C867B6"/>
    <w:rsid w:val="00C91CBC"/>
    <w:rsid w:val="00C931C6"/>
    <w:rsid w:val="00C947E8"/>
    <w:rsid w:val="00CA247C"/>
    <w:rsid w:val="00CA41A3"/>
    <w:rsid w:val="00CA59F8"/>
    <w:rsid w:val="00CB1768"/>
    <w:rsid w:val="00CB3728"/>
    <w:rsid w:val="00CB484B"/>
    <w:rsid w:val="00CB4F58"/>
    <w:rsid w:val="00CB5EB8"/>
    <w:rsid w:val="00CB662E"/>
    <w:rsid w:val="00CB727E"/>
    <w:rsid w:val="00CB76E6"/>
    <w:rsid w:val="00CB7B57"/>
    <w:rsid w:val="00CC1FAA"/>
    <w:rsid w:val="00CC3457"/>
    <w:rsid w:val="00CC3772"/>
    <w:rsid w:val="00CC3AC9"/>
    <w:rsid w:val="00CC4BAD"/>
    <w:rsid w:val="00CC7296"/>
    <w:rsid w:val="00CC763A"/>
    <w:rsid w:val="00CD0E58"/>
    <w:rsid w:val="00CD474C"/>
    <w:rsid w:val="00CD56A5"/>
    <w:rsid w:val="00CE2128"/>
    <w:rsid w:val="00CE2CB6"/>
    <w:rsid w:val="00CE3F71"/>
    <w:rsid w:val="00CE4C15"/>
    <w:rsid w:val="00CE781C"/>
    <w:rsid w:val="00CF073C"/>
    <w:rsid w:val="00CF3522"/>
    <w:rsid w:val="00CF553C"/>
    <w:rsid w:val="00D020E3"/>
    <w:rsid w:val="00D02173"/>
    <w:rsid w:val="00D0220F"/>
    <w:rsid w:val="00D04096"/>
    <w:rsid w:val="00D053FA"/>
    <w:rsid w:val="00D06082"/>
    <w:rsid w:val="00D067B3"/>
    <w:rsid w:val="00D07174"/>
    <w:rsid w:val="00D1231F"/>
    <w:rsid w:val="00D128CF"/>
    <w:rsid w:val="00D13B0B"/>
    <w:rsid w:val="00D13C17"/>
    <w:rsid w:val="00D1435D"/>
    <w:rsid w:val="00D1452D"/>
    <w:rsid w:val="00D147A7"/>
    <w:rsid w:val="00D15B2F"/>
    <w:rsid w:val="00D17183"/>
    <w:rsid w:val="00D17F60"/>
    <w:rsid w:val="00D22C68"/>
    <w:rsid w:val="00D22E5C"/>
    <w:rsid w:val="00D23254"/>
    <w:rsid w:val="00D23CBE"/>
    <w:rsid w:val="00D23D37"/>
    <w:rsid w:val="00D24A17"/>
    <w:rsid w:val="00D25B14"/>
    <w:rsid w:val="00D25DB4"/>
    <w:rsid w:val="00D266B9"/>
    <w:rsid w:val="00D27BB9"/>
    <w:rsid w:val="00D27D38"/>
    <w:rsid w:val="00D31805"/>
    <w:rsid w:val="00D32A8F"/>
    <w:rsid w:val="00D3642F"/>
    <w:rsid w:val="00D36E7F"/>
    <w:rsid w:val="00D37C78"/>
    <w:rsid w:val="00D4107A"/>
    <w:rsid w:val="00D432F6"/>
    <w:rsid w:val="00D44AC6"/>
    <w:rsid w:val="00D4528F"/>
    <w:rsid w:val="00D46688"/>
    <w:rsid w:val="00D46F7D"/>
    <w:rsid w:val="00D51F12"/>
    <w:rsid w:val="00D5204B"/>
    <w:rsid w:val="00D529A4"/>
    <w:rsid w:val="00D53492"/>
    <w:rsid w:val="00D55155"/>
    <w:rsid w:val="00D55C28"/>
    <w:rsid w:val="00D5609A"/>
    <w:rsid w:val="00D57AA6"/>
    <w:rsid w:val="00D57E71"/>
    <w:rsid w:val="00D57E90"/>
    <w:rsid w:val="00D602CB"/>
    <w:rsid w:val="00D6091A"/>
    <w:rsid w:val="00D60D6C"/>
    <w:rsid w:val="00D60F56"/>
    <w:rsid w:val="00D616E0"/>
    <w:rsid w:val="00D62EC5"/>
    <w:rsid w:val="00D64762"/>
    <w:rsid w:val="00D6591A"/>
    <w:rsid w:val="00D65A18"/>
    <w:rsid w:val="00D65BFE"/>
    <w:rsid w:val="00D661CE"/>
    <w:rsid w:val="00D670D2"/>
    <w:rsid w:val="00D6765F"/>
    <w:rsid w:val="00D67EEA"/>
    <w:rsid w:val="00D704D0"/>
    <w:rsid w:val="00D715AE"/>
    <w:rsid w:val="00D71954"/>
    <w:rsid w:val="00D72423"/>
    <w:rsid w:val="00D72A0A"/>
    <w:rsid w:val="00D766E1"/>
    <w:rsid w:val="00D770AF"/>
    <w:rsid w:val="00D7734B"/>
    <w:rsid w:val="00D805DF"/>
    <w:rsid w:val="00D824B7"/>
    <w:rsid w:val="00D845A9"/>
    <w:rsid w:val="00D8560B"/>
    <w:rsid w:val="00D85B3E"/>
    <w:rsid w:val="00D863BB"/>
    <w:rsid w:val="00D86AD4"/>
    <w:rsid w:val="00D87354"/>
    <w:rsid w:val="00D9065D"/>
    <w:rsid w:val="00D91918"/>
    <w:rsid w:val="00D9224A"/>
    <w:rsid w:val="00D933DC"/>
    <w:rsid w:val="00D93822"/>
    <w:rsid w:val="00D95899"/>
    <w:rsid w:val="00D960FB"/>
    <w:rsid w:val="00D96C41"/>
    <w:rsid w:val="00DA07A5"/>
    <w:rsid w:val="00DA0984"/>
    <w:rsid w:val="00DA3513"/>
    <w:rsid w:val="00DA4687"/>
    <w:rsid w:val="00DA4EF0"/>
    <w:rsid w:val="00DA5E5B"/>
    <w:rsid w:val="00DB02B8"/>
    <w:rsid w:val="00DB05E4"/>
    <w:rsid w:val="00DB0F71"/>
    <w:rsid w:val="00DB1403"/>
    <w:rsid w:val="00DB3D9A"/>
    <w:rsid w:val="00DB408F"/>
    <w:rsid w:val="00DB48DF"/>
    <w:rsid w:val="00DB7D9D"/>
    <w:rsid w:val="00DC0401"/>
    <w:rsid w:val="00DC1B0B"/>
    <w:rsid w:val="00DC1E90"/>
    <w:rsid w:val="00DC2101"/>
    <w:rsid w:val="00DC27D9"/>
    <w:rsid w:val="00DC2D57"/>
    <w:rsid w:val="00DC2FF9"/>
    <w:rsid w:val="00DC4C5C"/>
    <w:rsid w:val="00DD0376"/>
    <w:rsid w:val="00DD1039"/>
    <w:rsid w:val="00DD3DFD"/>
    <w:rsid w:val="00DD49FC"/>
    <w:rsid w:val="00DD53B4"/>
    <w:rsid w:val="00DD6541"/>
    <w:rsid w:val="00DE1757"/>
    <w:rsid w:val="00DE1EB2"/>
    <w:rsid w:val="00DE3434"/>
    <w:rsid w:val="00DE3D85"/>
    <w:rsid w:val="00DE40DC"/>
    <w:rsid w:val="00DE4F0D"/>
    <w:rsid w:val="00DE55D5"/>
    <w:rsid w:val="00DE5738"/>
    <w:rsid w:val="00DE6385"/>
    <w:rsid w:val="00DE6AC1"/>
    <w:rsid w:val="00DE7F63"/>
    <w:rsid w:val="00DF0824"/>
    <w:rsid w:val="00DF1DA3"/>
    <w:rsid w:val="00DF3DDF"/>
    <w:rsid w:val="00DF783D"/>
    <w:rsid w:val="00DF7CCA"/>
    <w:rsid w:val="00DF7F65"/>
    <w:rsid w:val="00E00B79"/>
    <w:rsid w:val="00E03D5B"/>
    <w:rsid w:val="00E04083"/>
    <w:rsid w:val="00E04277"/>
    <w:rsid w:val="00E048EE"/>
    <w:rsid w:val="00E04A58"/>
    <w:rsid w:val="00E05938"/>
    <w:rsid w:val="00E05B1B"/>
    <w:rsid w:val="00E06A5B"/>
    <w:rsid w:val="00E10A2B"/>
    <w:rsid w:val="00E11294"/>
    <w:rsid w:val="00E115F6"/>
    <w:rsid w:val="00E1224C"/>
    <w:rsid w:val="00E1391B"/>
    <w:rsid w:val="00E148BD"/>
    <w:rsid w:val="00E15A26"/>
    <w:rsid w:val="00E16520"/>
    <w:rsid w:val="00E2072F"/>
    <w:rsid w:val="00E21162"/>
    <w:rsid w:val="00E22ED0"/>
    <w:rsid w:val="00E24093"/>
    <w:rsid w:val="00E24255"/>
    <w:rsid w:val="00E30AAD"/>
    <w:rsid w:val="00E311C6"/>
    <w:rsid w:val="00E31DDF"/>
    <w:rsid w:val="00E32D03"/>
    <w:rsid w:val="00E32D82"/>
    <w:rsid w:val="00E32E43"/>
    <w:rsid w:val="00E35833"/>
    <w:rsid w:val="00E374C8"/>
    <w:rsid w:val="00E377CC"/>
    <w:rsid w:val="00E4077C"/>
    <w:rsid w:val="00E4689B"/>
    <w:rsid w:val="00E46FD4"/>
    <w:rsid w:val="00E50C2A"/>
    <w:rsid w:val="00E52078"/>
    <w:rsid w:val="00E52176"/>
    <w:rsid w:val="00E53498"/>
    <w:rsid w:val="00E5381B"/>
    <w:rsid w:val="00E53AF0"/>
    <w:rsid w:val="00E5592E"/>
    <w:rsid w:val="00E55F94"/>
    <w:rsid w:val="00E5652C"/>
    <w:rsid w:val="00E5690B"/>
    <w:rsid w:val="00E62E46"/>
    <w:rsid w:val="00E63374"/>
    <w:rsid w:val="00E6462E"/>
    <w:rsid w:val="00E64824"/>
    <w:rsid w:val="00E65158"/>
    <w:rsid w:val="00E65D60"/>
    <w:rsid w:val="00E67119"/>
    <w:rsid w:val="00E72FA1"/>
    <w:rsid w:val="00E7311D"/>
    <w:rsid w:val="00E751D7"/>
    <w:rsid w:val="00E75962"/>
    <w:rsid w:val="00E76242"/>
    <w:rsid w:val="00E77170"/>
    <w:rsid w:val="00E77287"/>
    <w:rsid w:val="00E801D1"/>
    <w:rsid w:val="00E80331"/>
    <w:rsid w:val="00E808E7"/>
    <w:rsid w:val="00E81433"/>
    <w:rsid w:val="00E82372"/>
    <w:rsid w:val="00E8242A"/>
    <w:rsid w:val="00E826EF"/>
    <w:rsid w:val="00E85409"/>
    <w:rsid w:val="00E87520"/>
    <w:rsid w:val="00E8798B"/>
    <w:rsid w:val="00E87D7F"/>
    <w:rsid w:val="00E87D8D"/>
    <w:rsid w:val="00E91278"/>
    <w:rsid w:val="00E92487"/>
    <w:rsid w:val="00E92528"/>
    <w:rsid w:val="00E927A6"/>
    <w:rsid w:val="00E92F2B"/>
    <w:rsid w:val="00E9553C"/>
    <w:rsid w:val="00E969E8"/>
    <w:rsid w:val="00E9741F"/>
    <w:rsid w:val="00E97F56"/>
    <w:rsid w:val="00EA0B81"/>
    <w:rsid w:val="00EA141D"/>
    <w:rsid w:val="00EA1C45"/>
    <w:rsid w:val="00EA5FF0"/>
    <w:rsid w:val="00EA608A"/>
    <w:rsid w:val="00EA6919"/>
    <w:rsid w:val="00EB2155"/>
    <w:rsid w:val="00EB27E9"/>
    <w:rsid w:val="00EB42B6"/>
    <w:rsid w:val="00EB43DF"/>
    <w:rsid w:val="00EB490A"/>
    <w:rsid w:val="00EB4D11"/>
    <w:rsid w:val="00EB5BBD"/>
    <w:rsid w:val="00EC3D85"/>
    <w:rsid w:val="00EC42C6"/>
    <w:rsid w:val="00EC4FD3"/>
    <w:rsid w:val="00EC5045"/>
    <w:rsid w:val="00EC5730"/>
    <w:rsid w:val="00EC6C65"/>
    <w:rsid w:val="00ED106C"/>
    <w:rsid w:val="00ED11F2"/>
    <w:rsid w:val="00ED125F"/>
    <w:rsid w:val="00ED20FD"/>
    <w:rsid w:val="00ED2D58"/>
    <w:rsid w:val="00ED3F74"/>
    <w:rsid w:val="00ED4D56"/>
    <w:rsid w:val="00ED6E92"/>
    <w:rsid w:val="00ED7A2D"/>
    <w:rsid w:val="00ED7B71"/>
    <w:rsid w:val="00EE10C6"/>
    <w:rsid w:val="00EE65F5"/>
    <w:rsid w:val="00EF086B"/>
    <w:rsid w:val="00EF0BDC"/>
    <w:rsid w:val="00EF11C8"/>
    <w:rsid w:val="00EF1483"/>
    <w:rsid w:val="00EF1C56"/>
    <w:rsid w:val="00EF2AF2"/>
    <w:rsid w:val="00EF2BA4"/>
    <w:rsid w:val="00EF4A37"/>
    <w:rsid w:val="00EF4B36"/>
    <w:rsid w:val="00EF6640"/>
    <w:rsid w:val="00EF6EBD"/>
    <w:rsid w:val="00EF785F"/>
    <w:rsid w:val="00F00B92"/>
    <w:rsid w:val="00F016DE"/>
    <w:rsid w:val="00F0227C"/>
    <w:rsid w:val="00F03076"/>
    <w:rsid w:val="00F030D1"/>
    <w:rsid w:val="00F034CF"/>
    <w:rsid w:val="00F05CB1"/>
    <w:rsid w:val="00F0740E"/>
    <w:rsid w:val="00F07CCC"/>
    <w:rsid w:val="00F10F51"/>
    <w:rsid w:val="00F114E7"/>
    <w:rsid w:val="00F117C3"/>
    <w:rsid w:val="00F11BBD"/>
    <w:rsid w:val="00F12F3A"/>
    <w:rsid w:val="00F14EFE"/>
    <w:rsid w:val="00F173ED"/>
    <w:rsid w:val="00F21512"/>
    <w:rsid w:val="00F2248C"/>
    <w:rsid w:val="00F24673"/>
    <w:rsid w:val="00F25964"/>
    <w:rsid w:val="00F25A0E"/>
    <w:rsid w:val="00F25A98"/>
    <w:rsid w:val="00F25DC7"/>
    <w:rsid w:val="00F26477"/>
    <w:rsid w:val="00F26620"/>
    <w:rsid w:val="00F26B41"/>
    <w:rsid w:val="00F2730A"/>
    <w:rsid w:val="00F27430"/>
    <w:rsid w:val="00F27A73"/>
    <w:rsid w:val="00F3055E"/>
    <w:rsid w:val="00F326BF"/>
    <w:rsid w:val="00F34BBD"/>
    <w:rsid w:val="00F3536B"/>
    <w:rsid w:val="00F35FFE"/>
    <w:rsid w:val="00F4011B"/>
    <w:rsid w:val="00F41A47"/>
    <w:rsid w:val="00F422D6"/>
    <w:rsid w:val="00F45AF8"/>
    <w:rsid w:val="00F5023F"/>
    <w:rsid w:val="00F50CBF"/>
    <w:rsid w:val="00F51A52"/>
    <w:rsid w:val="00F52B74"/>
    <w:rsid w:val="00F57056"/>
    <w:rsid w:val="00F61736"/>
    <w:rsid w:val="00F64B18"/>
    <w:rsid w:val="00F652C9"/>
    <w:rsid w:val="00F66AF6"/>
    <w:rsid w:val="00F71E83"/>
    <w:rsid w:val="00F7271C"/>
    <w:rsid w:val="00F72D00"/>
    <w:rsid w:val="00F74135"/>
    <w:rsid w:val="00F763B7"/>
    <w:rsid w:val="00F76679"/>
    <w:rsid w:val="00F815A2"/>
    <w:rsid w:val="00F81926"/>
    <w:rsid w:val="00F820A6"/>
    <w:rsid w:val="00F821AC"/>
    <w:rsid w:val="00F84B6E"/>
    <w:rsid w:val="00F87BBF"/>
    <w:rsid w:val="00F87D21"/>
    <w:rsid w:val="00F90188"/>
    <w:rsid w:val="00F903D2"/>
    <w:rsid w:val="00F91A42"/>
    <w:rsid w:val="00F92827"/>
    <w:rsid w:val="00F937CC"/>
    <w:rsid w:val="00F95E69"/>
    <w:rsid w:val="00F96E56"/>
    <w:rsid w:val="00F97CCC"/>
    <w:rsid w:val="00FA0089"/>
    <w:rsid w:val="00FA065B"/>
    <w:rsid w:val="00FA11AB"/>
    <w:rsid w:val="00FA20C9"/>
    <w:rsid w:val="00FA2F17"/>
    <w:rsid w:val="00FA3AC3"/>
    <w:rsid w:val="00FA64AA"/>
    <w:rsid w:val="00FA6AF0"/>
    <w:rsid w:val="00FA723C"/>
    <w:rsid w:val="00FB0171"/>
    <w:rsid w:val="00FB03D1"/>
    <w:rsid w:val="00FB102F"/>
    <w:rsid w:val="00FB110B"/>
    <w:rsid w:val="00FB2115"/>
    <w:rsid w:val="00FB2605"/>
    <w:rsid w:val="00FB2656"/>
    <w:rsid w:val="00FB6A75"/>
    <w:rsid w:val="00FB6B58"/>
    <w:rsid w:val="00FC04D0"/>
    <w:rsid w:val="00FC110D"/>
    <w:rsid w:val="00FC1A75"/>
    <w:rsid w:val="00FC2147"/>
    <w:rsid w:val="00FC31A9"/>
    <w:rsid w:val="00FC3C89"/>
    <w:rsid w:val="00FC4102"/>
    <w:rsid w:val="00FC45B4"/>
    <w:rsid w:val="00FC4E60"/>
    <w:rsid w:val="00FC6242"/>
    <w:rsid w:val="00FD0BA6"/>
    <w:rsid w:val="00FD0CD4"/>
    <w:rsid w:val="00FD191D"/>
    <w:rsid w:val="00FD1C8B"/>
    <w:rsid w:val="00FD3C01"/>
    <w:rsid w:val="00FD4B7A"/>
    <w:rsid w:val="00FD66C6"/>
    <w:rsid w:val="00FD69AC"/>
    <w:rsid w:val="00FD78A3"/>
    <w:rsid w:val="00FD7F8B"/>
    <w:rsid w:val="00FE11D1"/>
    <w:rsid w:val="00FE191A"/>
    <w:rsid w:val="00FE2090"/>
    <w:rsid w:val="00FE2A2F"/>
    <w:rsid w:val="00FE3E57"/>
    <w:rsid w:val="00FE5D65"/>
    <w:rsid w:val="00FE6732"/>
    <w:rsid w:val="00FE67C3"/>
    <w:rsid w:val="00FE6969"/>
    <w:rsid w:val="00FE7641"/>
    <w:rsid w:val="00FF0001"/>
    <w:rsid w:val="00FF1F12"/>
    <w:rsid w:val="00FF4616"/>
    <w:rsid w:val="00FF4638"/>
    <w:rsid w:val="00FF5CED"/>
    <w:rsid w:val="00FF6BAB"/>
    <w:rsid w:val="00FF73A4"/>
    <w:rsid w:val="00FF79F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74"/>
    <o:shapelayout v:ext="edit">
      <o:idmap v:ext="edit" data="1"/>
    </o:shapelayout>
  </w:shapeDefaults>
  <w:decimalSymbol w:val="."/>
  <w:listSeparator w:val=","/>
  <w14:docId w14:val="18C12A6F"/>
  <w15:docId w15:val="{3D55D5C4-8DB1-4D15-8A2A-AECC048F83E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="Times New Roman" w:eastAsia="新細明體" w:hAnsi="Times New Roman" w:cs="Times New Roman"/>
        <w:lang w:val="en-US" w:eastAsia="zh-TW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uiPriority="0" w:qFormat="1"/>
    <w:lsdException w:name="heading 8" w:uiPriority="0" w:qFormat="1"/>
    <w:lsdException w:name="heading 9" w:uiPriority="0" w:qFormat="1"/>
    <w:lsdException w:name="index 1" w:semiHidden="1" w:uiPriority="0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iPriority="0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iPriority="0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0">
    <w:name w:val="Normal"/>
    <w:qFormat/>
    <w:rsid w:val="00E751D7"/>
    <w:pPr>
      <w:widowControl w:val="0"/>
    </w:pPr>
    <w:rPr>
      <w:kern w:val="2"/>
      <w:sz w:val="24"/>
      <w:szCs w:val="24"/>
    </w:rPr>
  </w:style>
  <w:style w:type="paragraph" w:styleId="1">
    <w:name w:val="heading 1"/>
    <w:aliases w:val="壹,--章名,ISO標題 1"/>
    <w:basedOn w:val="a0"/>
    <w:next w:val="a0"/>
    <w:qFormat/>
    <w:rsid w:val="00E751D7"/>
    <w:pPr>
      <w:pageBreakBefore/>
      <w:numPr>
        <w:numId w:val="1"/>
      </w:numPr>
      <w:spacing w:before="120" w:line="360" w:lineRule="auto"/>
      <w:outlineLvl w:val="0"/>
    </w:pPr>
    <w:rPr>
      <w:rFonts w:eastAsia="標楷體"/>
      <w:b/>
      <w:color w:val="000000"/>
      <w:spacing w:val="40"/>
      <w:kern w:val="52"/>
      <w:sz w:val="36"/>
      <w:szCs w:val="20"/>
    </w:rPr>
  </w:style>
  <w:style w:type="paragraph" w:styleId="20">
    <w:name w:val="heading 2"/>
    <w:aliases w:val="章,標題 2--1.1,--1.1,ISO標題 2"/>
    <w:basedOn w:val="a0"/>
    <w:next w:val="a0"/>
    <w:qFormat/>
    <w:rsid w:val="00E751D7"/>
    <w:pPr>
      <w:keepNext/>
      <w:numPr>
        <w:ilvl w:val="1"/>
        <w:numId w:val="1"/>
      </w:numPr>
      <w:snapToGrid w:val="0"/>
      <w:spacing w:before="600"/>
      <w:outlineLvl w:val="1"/>
    </w:pPr>
    <w:rPr>
      <w:rFonts w:eastAsia="標楷體"/>
      <w:b/>
      <w:snapToGrid w:val="0"/>
      <w:kern w:val="0"/>
      <w:sz w:val="32"/>
      <w:szCs w:val="20"/>
    </w:rPr>
  </w:style>
  <w:style w:type="paragraph" w:styleId="3">
    <w:name w:val="heading 3"/>
    <w:aliases w:val="--1.1.1.,--1.1.1. + 14 點,左:  0 cm,第一行:  2 字元"/>
    <w:basedOn w:val="a0"/>
    <w:next w:val="a0"/>
    <w:qFormat/>
    <w:rsid w:val="001C13CA"/>
    <w:pPr>
      <w:snapToGrid w:val="0"/>
      <w:spacing w:before="360"/>
      <w:outlineLvl w:val="2"/>
    </w:pPr>
    <w:rPr>
      <w:rFonts w:ascii="標楷體" w:eastAsia="標楷體"/>
      <w:sz w:val="32"/>
      <w:szCs w:val="20"/>
    </w:rPr>
  </w:style>
  <w:style w:type="paragraph" w:styleId="4">
    <w:name w:val="heading 4"/>
    <w:aliases w:val="1,--1.,--1"/>
    <w:basedOn w:val="a0"/>
    <w:next w:val="a0"/>
    <w:qFormat/>
    <w:rsid w:val="00E751D7"/>
    <w:pPr>
      <w:numPr>
        <w:ilvl w:val="3"/>
        <w:numId w:val="1"/>
      </w:numPr>
      <w:snapToGrid w:val="0"/>
      <w:spacing w:before="240"/>
      <w:outlineLvl w:val="3"/>
    </w:pPr>
    <w:rPr>
      <w:rFonts w:eastAsia="標楷體"/>
      <w:sz w:val="28"/>
      <w:szCs w:val="20"/>
    </w:rPr>
  </w:style>
  <w:style w:type="paragraph" w:styleId="5">
    <w:name w:val="heading 5"/>
    <w:aliases w:val="--(1)1,--(1)"/>
    <w:basedOn w:val="a0"/>
    <w:next w:val="a0"/>
    <w:qFormat/>
    <w:rsid w:val="00E751D7"/>
    <w:pPr>
      <w:numPr>
        <w:ilvl w:val="4"/>
        <w:numId w:val="1"/>
      </w:numPr>
      <w:snapToGrid w:val="0"/>
      <w:spacing w:before="120"/>
      <w:outlineLvl w:val="4"/>
    </w:pPr>
    <w:rPr>
      <w:rFonts w:eastAsia="標楷體"/>
      <w:sz w:val="26"/>
      <w:szCs w:val="20"/>
    </w:rPr>
  </w:style>
  <w:style w:type="paragraph" w:styleId="60">
    <w:name w:val="heading 6"/>
    <w:aliases w:val="A,--A"/>
    <w:basedOn w:val="a0"/>
    <w:next w:val="a0"/>
    <w:qFormat/>
    <w:rsid w:val="00E751D7"/>
    <w:pPr>
      <w:numPr>
        <w:ilvl w:val="5"/>
        <w:numId w:val="1"/>
      </w:numPr>
      <w:tabs>
        <w:tab w:val="left" w:pos="1200"/>
      </w:tabs>
      <w:snapToGrid w:val="0"/>
      <w:spacing w:before="120"/>
      <w:outlineLvl w:val="5"/>
    </w:pPr>
    <w:rPr>
      <w:rFonts w:eastAsia="標楷體"/>
      <w:szCs w:val="20"/>
    </w:rPr>
  </w:style>
  <w:style w:type="paragraph" w:styleId="7">
    <w:name w:val="heading 7"/>
    <w:aliases w:val="(A),--(a),--a,標題 7-(a)"/>
    <w:basedOn w:val="a0"/>
    <w:next w:val="a0"/>
    <w:qFormat/>
    <w:rsid w:val="00E751D7"/>
    <w:pPr>
      <w:numPr>
        <w:ilvl w:val="6"/>
        <w:numId w:val="1"/>
      </w:numPr>
      <w:snapToGrid w:val="0"/>
      <w:spacing w:before="120"/>
      <w:outlineLvl w:val="6"/>
    </w:pPr>
    <w:rPr>
      <w:rFonts w:eastAsia="標楷體"/>
      <w:szCs w:val="20"/>
    </w:rPr>
  </w:style>
  <w:style w:type="paragraph" w:styleId="8">
    <w:name w:val="heading 8"/>
    <w:aliases w:val="a,--."/>
    <w:basedOn w:val="a0"/>
    <w:next w:val="a0"/>
    <w:autoRedefine/>
    <w:qFormat/>
    <w:rsid w:val="00E751D7"/>
    <w:pPr>
      <w:keepNext/>
      <w:numPr>
        <w:ilvl w:val="7"/>
        <w:numId w:val="1"/>
      </w:numPr>
      <w:snapToGrid w:val="0"/>
      <w:spacing w:before="120"/>
      <w:outlineLvl w:val="7"/>
    </w:pPr>
    <w:rPr>
      <w:rFonts w:eastAsia="標楷體"/>
      <w:szCs w:val="20"/>
    </w:rPr>
  </w:style>
  <w:style w:type="paragraph" w:styleId="9">
    <w:name w:val="heading 9"/>
    <w:basedOn w:val="a0"/>
    <w:next w:val="a0"/>
    <w:qFormat/>
    <w:rsid w:val="00E751D7"/>
    <w:pPr>
      <w:keepNext/>
      <w:numPr>
        <w:ilvl w:val="8"/>
        <w:numId w:val="1"/>
      </w:numPr>
      <w:snapToGrid w:val="0"/>
      <w:spacing w:before="120"/>
      <w:outlineLvl w:val="8"/>
    </w:pPr>
    <w:rPr>
      <w:rFonts w:eastAsia="標楷體"/>
      <w:szCs w:val="20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paragraph" w:styleId="a4">
    <w:name w:val="header"/>
    <w:basedOn w:val="a0"/>
    <w:semiHidden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paragraph" w:styleId="a5">
    <w:name w:val="footer"/>
    <w:basedOn w:val="a0"/>
    <w:rsid w:val="00E751D7"/>
    <w:pPr>
      <w:tabs>
        <w:tab w:val="center" w:pos="4153"/>
        <w:tab w:val="right" w:pos="8306"/>
      </w:tabs>
      <w:snapToGrid w:val="0"/>
    </w:pPr>
    <w:rPr>
      <w:sz w:val="20"/>
      <w:szCs w:val="20"/>
    </w:rPr>
  </w:style>
  <w:style w:type="character" w:styleId="a6">
    <w:name w:val="Strong"/>
    <w:qFormat/>
    <w:rsid w:val="00E751D7"/>
    <w:rPr>
      <w:b/>
      <w:bCs/>
    </w:rPr>
  </w:style>
  <w:style w:type="character" w:styleId="a7">
    <w:name w:val="Hyperlink"/>
    <w:uiPriority w:val="99"/>
    <w:rsid w:val="00E751D7"/>
    <w:rPr>
      <w:color w:val="0000FF"/>
      <w:u w:val="single"/>
    </w:rPr>
  </w:style>
  <w:style w:type="paragraph" w:styleId="a8">
    <w:name w:val="Balloon Text"/>
    <w:basedOn w:val="a0"/>
    <w:rsid w:val="00E751D7"/>
    <w:rPr>
      <w:rFonts w:ascii="Cambria" w:hAnsi="Cambria"/>
      <w:sz w:val="18"/>
      <w:szCs w:val="18"/>
    </w:rPr>
  </w:style>
  <w:style w:type="character" w:customStyle="1" w:styleId="a9">
    <w:name w:val="註解方塊文字 字元"/>
    <w:rsid w:val="00E751D7"/>
    <w:rPr>
      <w:rFonts w:ascii="Cambria" w:eastAsia="新細明體" w:hAnsi="Cambria" w:cs="Times New Roman"/>
      <w:kern w:val="2"/>
      <w:sz w:val="18"/>
      <w:szCs w:val="18"/>
    </w:rPr>
  </w:style>
  <w:style w:type="character" w:customStyle="1" w:styleId="aa">
    <w:name w:val="頁尾 字元"/>
    <w:uiPriority w:val="99"/>
    <w:rsid w:val="00E751D7"/>
    <w:rPr>
      <w:kern w:val="2"/>
    </w:rPr>
  </w:style>
  <w:style w:type="character" w:customStyle="1" w:styleId="ab">
    <w:name w:val="頁首 字元"/>
    <w:rsid w:val="00E751D7"/>
    <w:rPr>
      <w:kern w:val="2"/>
    </w:rPr>
  </w:style>
  <w:style w:type="character" w:customStyle="1" w:styleId="10">
    <w:name w:val="標題 1 字元"/>
    <w:rsid w:val="00E751D7"/>
    <w:rPr>
      <w:rFonts w:eastAsia="標楷體"/>
      <w:b/>
      <w:color w:val="000000"/>
      <w:spacing w:val="40"/>
      <w:kern w:val="52"/>
      <w:sz w:val="36"/>
    </w:rPr>
  </w:style>
  <w:style w:type="character" w:customStyle="1" w:styleId="21">
    <w:name w:val="標題 2 字元"/>
    <w:rsid w:val="00E751D7"/>
    <w:rPr>
      <w:rFonts w:eastAsia="標楷體"/>
      <w:b/>
      <w:snapToGrid w:val="0"/>
      <w:sz w:val="32"/>
    </w:rPr>
  </w:style>
  <w:style w:type="character" w:customStyle="1" w:styleId="30">
    <w:name w:val="標題 3 字元"/>
    <w:aliases w:val="--1.1.1. 字元1,--1.1.1. + 14 點 字元1,左:  0 cm 字元1,第一行:  2 字元 字元1"/>
    <w:rsid w:val="00E751D7"/>
    <w:rPr>
      <w:rFonts w:eastAsia="標楷體"/>
      <w:kern w:val="2"/>
      <w:sz w:val="32"/>
    </w:rPr>
  </w:style>
  <w:style w:type="character" w:customStyle="1" w:styleId="41">
    <w:name w:val="標題 4 字元"/>
    <w:rsid w:val="00E751D7"/>
    <w:rPr>
      <w:rFonts w:eastAsia="標楷體"/>
      <w:kern w:val="2"/>
      <w:sz w:val="28"/>
    </w:rPr>
  </w:style>
  <w:style w:type="character" w:customStyle="1" w:styleId="50">
    <w:name w:val="標題 5 字元"/>
    <w:rsid w:val="00E751D7"/>
    <w:rPr>
      <w:rFonts w:eastAsia="標楷體"/>
      <w:kern w:val="2"/>
      <w:sz w:val="26"/>
    </w:rPr>
  </w:style>
  <w:style w:type="character" w:customStyle="1" w:styleId="61">
    <w:name w:val="標題 6 字元"/>
    <w:rsid w:val="00E751D7"/>
    <w:rPr>
      <w:rFonts w:eastAsia="標楷體"/>
      <w:kern w:val="2"/>
      <w:sz w:val="24"/>
    </w:rPr>
  </w:style>
  <w:style w:type="character" w:customStyle="1" w:styleId="71">
    <w:name w:val="標題 7 字元"/>
    <w:rsid w:val="00E751D7"/>
    <w:rPr>
      <w:rFonts w:eastAsia="標楷體"/>
      <w:kern w:val="2"/>
      <w:sz w:val="24"/>
    </w:rPr>
  </w:style>
  <w:style w:type="character" w:customStyle="1" w:styleId="80">
    <w:name w:val="標題 8 字元"/>
    <w:rsid w:val="00E751D7"/>
    <w:rPr>
      <w:rFonts w:eastAsia="標楷體"/>
      <w:kern w:val="2"/>
      <w:sz w:val="24"/>
    </w:rPr>
  </w:style>
  <w:style w:type="character" w:customStyle="1" w:styleId="90">
    <w:name w:val="標題 9 字元"/>
    <w:rsid w:val="00E751D7"/>
    <w:rPr>
      <w:rFonts w:eastAsia="標楷體"/>
      <w:kern w:val="2"/>
      <w:sz w:val="24"/>
    </w:rPr>
  </w:style>
  <w:style w:type="paragraph" w:customStyle="1" w:styleId="2TEXT">
    <w:name w:val="標題2.TEXT"/>
    <w:basedOn w:val="a0"/>
    <w:next w:val="a0"/>
    <w:rsid w:val="00E751D7"/>
    <w:pPr>
      <w:snapToGrid w:val="0"/>
      <w:spacing w:before="120" w:line="400" w:lineRule="atLeast"/>
      <w:ind w:left="1134"/>
    </w:pPr>
    <w:rPr>
      <w:rFonts w:eastAsia="標楷體"/>
      <w:sz w:val="32"/>
      <w:szCs w:val="20"/>
    </w:rPr>
  </w:style>
  <w:style w:type="paragraph" w:customStyle="1" w:styleId="40">
    <w:name w:val="項目4"/>
    <w:rsid w:val="00E751D7"/>
    <w:pPr>
      <w:numPr>
        <w:numId w:val="2"/>
      </w:numPr>
      <w:tabs>
        <w:tab w:val="left" w:pos="1134"/>
      </w:tabs>
      <w:adjustRightInd w:val="0"/>
      <w:snapToGrid w:val="0"/>
      <w:spacing w:before="120"/>
    </w:pPr>
    <w:rPr>
      <w:rFonts w:ascii="標楷體" w:eastAsia="標楷體"/>
      <w:noProof/>
      <w:sz w:val="24"/>
    </w:rPr>
  </w:style>
  <w:style w:type="table" w:styleId="ac">
    <w:name w:val="Table Grid"/>
    <w:basedOn w:val="a2"/>
    <w:uiPriority w:val="59"/>
    <w:rsid w:val="009D543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d">
    <w:name w:val="文件名稱"/>
    <w:basedOn w:val="a0"/>
    <w:next w:val="a0"/>
    <w:autoRedefine/>
    <w:rsid w:val="00BB73FB"/>
    <w:pPr>
      <w:spacing w:before="120"/>
      <w:jc w:val="center"/>
    </w:pPr>
    <w:rPr>
      <w:rFonts w:eastAsia="標楷體"/>
      <w:b/>
      <w:bCs/>
      <w:color w:val="000000"/>
      <w:sz w:val="64"/>
      <w:szCs w:val="64"/>
    </w:rPr>
  </w:style>
  <w:style w:type="paragraph" w:customStyle="1" w:styleId="ae">
    <w:name w:val="版次"/>
    <w:basedOn w:val="a0"/>
    <w:rsid w:val="0011788D"/>
    <w:pPr>
      <w:spacing w:before="120" w:after="120"/>
    </w:pPr>
    <w:rPr>
      <w:rFonts w:eastAsia="標楷體"/>
      <w:sz w:val="40"/>
      <w:szCs w:val="36"/>
    </w:rPr>
  </w:style>
  <w:style w:type="paragraph" w:customStyle="1" w:styleId="af">
    <w:name w:val="公司名稱"/>
    <w:next w:val="a0"/>
    <w:rsid w:val="0011788D"/>
    <w:pPr>
      <w:jc w:val="center"/>
    </w:pPr>
    <w:rPr>
      <w:rFonts w:ascii="Arial" w:eastAsia="標楷體" w:hAnsi="Arial"/>
      <w:noProof/>
      <w:sz w:val="40"/>
    </w:rPr>
  </w:style>
  <w:style w:type="paragraph" w:customStyle="1" w:styleId="af0">
    <w:name w:val="文件編號"/>
    <w:basedOn w:val="a0"/>
    <w:next w:val="a0"/>
    <w:rsid w:val="0011788D"/>
    <w:pPr>
      <w:adjustRightInd w:val="0"/>
      <w:spacing w:before="120" w:after="120" w:line="360" w:lineRule="atLeast"/>
      <w:textAlignment w:val="baseline"/>
    </w:pPr>
    <w:rPr>
      <w:rFonts w:eastAsia="標楷體"/>
      <w:kern w:val="0"/>
      <w:sz w:val="40"/>
      <w:szCs w:val="40"/>
    </w:rPr>
  </w:style>
  <w:style w:type="paragraph" w:customStyle="1" w:styleId="af1">
    <w:name w:val="文件日期"/>
    <w:basedOn w:val="a0"/>
    <w:rsid w:val="0011788D"/>
    <w:rPr>
      <w:rFonts w:eastAsia="標楷體"/>
      <w:sz w:val="40"/>
    </w:rPr>
  </w:style>
  <w:style w:type="paragraph" w:customStyle="1" w:styleId="af2">
    <w:name w:val="封面表格"/>
    <w:basedOn w:val="a0"/>
    <w:rsid w:val="0011788D"/>
    <w:pPr>
      <w:adjustRightInd w:val="0"/>
      <w:snapToGrid w:val="0"/>
      <w:spacing w:before="60"/>
    </w:pPr>
    <w:rPr>
      <w:rFonts w:eastAsia="標楷體"/>
      <w:kern w:val="0"/>
      <w:sz w:val="40"/>
    </w:rPr>
  </w:style>
  <w:style w:type="paragraph" w:customStyle="1" w:styleId="af3">
    <w:name w:val="表格內文置中"/>
    <w:basedOn w:val="a0"/>
    <w:rsid w:val="0011788D"/>
    <w:pPr>
      <w:adjustRightInd w:val="0"/>
      <w:snapToGrid w:val="0"/>
      <w:spacing w:before="60"/>
      <w:ind w:left="113" w:right="113"/>
      <w:jc w:val="center"/>
    </w:pPr>
    <w:rPr>
      <w:rFonts w:eastAsia="標楷體"/>
      <w:kern w:val="0"/>
    </w:rPr>
  </w:style>
  <w:style w:type="character" w:customStyle="1" w:styleId="af4">
    <w:name w:val="公司字樣(英文)"/>
    <w:rsid w:val="0011788D"/>
    <w:rPr>
      <w:rFonts w:ascii="Times New Roman" w:eastAsia="標楷體" w:hAnsi="Times New Roman"/>
      <w:sz w:val="32"/>
    </w:rPr>
  </w:style>
  <w:style w:type="character" w:customStyle="1" w:styleId="af5">
    <w:name w:val="公司字樣(中文)"/>
    <w:rsid w:val="0011788D"/>
    <w:rPr>
      <w:rFonts w:ascii="Times New Roman" w:eastAsia="標楷體" w:hAnsi="Times New Roman"/>
      <w:kern w:val="2"/>
      <w:sz w:val="40"/>
    </w:rPr>
  </w:style>
  <w:style w:type="paragraph" w:customStyle="1" w:styleId="af6">
    <w:name w:val="文件制／修訂履歷"/>
    <w:basedOn w:val="a0"/>
    <w:next w:val="a0"/>
    <w:rsid w:val="0011788D"/>
    <w:pPr>
      <w:jc w:val="center"/>
    </w:pPr>
    <w:rPr>
      <w:rFonts w:eastAsia="標楷體"/>
      <w:sz w:val="28"/>
    </w:rPr>
  </w:style>
  <w:style w:type="paragraph" w:customStyle="1" w:styleId="11">
    <w:name w:val="表格內文1"/>
    <w:basedOn w:val="a0"/>
    <w:rsid w:val="0011788D"/>
    <w:pPr>
      <w:adjustRightInd w:val="0"/>
      <w:snapToGrid w:val="0"/>
      <w:spacing w:before="60"/>
      <w:ind w:left="113" w:right="113"/>
    </w:pPr>
    <w:rPr>
      <w:rFonts w:eastAsia="標楷體"/>
      <w:kern w:val="0"/>
    </w:rPr>
  </w:style>
  <w:style w:type="paragraph" w:customStyle="1" w:styleId="af7">
    <w:name w:val="修訂履歷表格"/>
    <w:basedOn w:val="a0"/>
    <w:rsid w:val="0011788D"/>
    <w:pPr>
      <w:jc w:val="center"/>
    </w:pPr>
    <w:rPr>
      <w:rFonts w:eastAsia="標楷體"/>
    </w:rPr>
  </w:style>
  <w:style w:type="paragraph" w:styleId="12">
    <w:name w:val="toc 1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spacing w:before="120" w:line="400" w:lineRule="atLeast"/>
    </w:pPr>
    <w:rPr>
      <w:rFonts w:ascii="標楷體" w:eastAsia="標楷體"/>
      <w:b/>
      <w:caps/>
      <w:noProof/>
      <w:sz w:val="28"/>
    </w:rPr>
  </w:style>
  <w:style w:type="paragraph" w:styleId="22">
    <w:name w:val="toc 2"/>
    <w:basedOn w:val="a0"/>
    <w:next w:val="a0"/>
    <w:autoRedefine/>
    <w:uiPriority w:val="39"/>
    <w:rsid w:val="00D5609A"/>
    <w:pPr>
      <w:tabs>
        <w:tab w:val="left" w:pos="1440"/>
        <w:tab w:val="right" w:leader="dot" w:pos="9628"/>
      </w:tabs>
      <w:snapToGrid w:val="0"/>
      <w:ind w:left="284"/>
    </w:pPr>
    <w:rPr>
      <w:rFonts w:ascii="標楷體" w:eastAsia="標楷體"/>
      <w:noProof/>
    </w:rPr>
  </w:style>
  <w:style w:type="paragraph" w:customStyle="1" w:styleId="af8">
    <w:name w:val="目錄"/>
    <w:basedOn w:val="a0"/>
    <w:rsid w:val="0011788D"/>
    <w:pPr>
      <w:spacing w:before="120" w:after="120"/>
      <w:jc w:val="center"/>
    </w:pPr>
    <w:rPr>
      <w:rFonts w:eastAsia="標楷體"/>
      <w:b/>
      <w:sz w:val="36"/>
      <w:u w:val="single"/>
    </w:rPr>
  </w:style>
  <w:style w:type="paragraph" w:customStyle="1" w:styleId="3TEXT">
    <w:name w:val="標題3.TEXT"/>
    <w:basedOn w:val="a0"/>
    <w:next w:val="a0"/>
    <w:rsid w:val="0011788D"/>
    <w:pPr>
      <w:snapToGrid w:val="0"/>
      <w:spacing w:before="120"/>
      <w:ind w:left="1134" w:firstLine="680"/>
    </w:pPr>
    <w:rPr>
      <w:rFonts w:eastAsia="標楷體"/>
      <w:sz w:val="28"/>
    </w:rPr>
  </w:style>
  <w:style w:type="paragraph" w:customStyle="1" w:styleId="6">
    <w:name w:val="項目符號 6"/>
    <w:basedOn w:val="a0"/>
    <w:next w:val="a0"/>
    <w:autoRedefine/>
    <w:rsid w:val="0011788D"/>
    <w:pPr>
      <w:numPr>
        <w:numId w:val="3"/>
      </w:numPr>
      <w:tabs>
        <w:tab w:val="clear" w:pos="3053"/>
        <w:tab w:val="num" w:pos="2977"/>
      </w:tabs>
      <w:snapToGrid w:val="0"/>
      <w:spacing w:before="120"/>
    </w:pPr>
    <w:rPr>
      <w:rFonts w:eastAsia="標楷體"/>
    </w:rPr>
  </w:style>
  <w:style w:type="paragraph" w:customStyle="1" w:styleId="6TEXT">
    <w:name w:val="標題6.TEXT"/>
    <w:basedOn w:val="a0"/>
    <w:autoRedefine/>
    <w:rsid w:val="00FD0BA6"/>
    <w:pPr>
      <w:snapToGrid w:val="0"/>
      <w:spacing w:before="120"/>
      <w:ind w:left="1701"/>
    </w:pPr>
    <w:rPr>
      <w:rFonts w:eastAsia="標楷體"/>
      <w:sz w:val="26"/>
    </w:rPr>
  </w:style>
  <w:style w:type="paragraph" w:styleId="a">
    <w:name w:val="List Bullet"/>
    <w:basedOn w:val="a0"/>
    <w:next w:val="a0"/>
    <w:autoRedefine/>
    <w:rsid w:val="00A40063"/>
    <w:pPr>
      <w:numPr>
        <w:numId w:val="55"/>
      </w:numPr>
      <w:snapToGrid w:val="0"/>
      <w:ind w:left="1418"/>
    </w:pPr>
    <w:rPr>
      <w:rFonts w:ascii="標楷體" w:eastAsia="標楷體" w:hAnsi="標楷體"/>
      <w:sz w:val="26"/>
    </w:rPr>
  </w:style>
  <w:style w:type="paragraph" w:customStyle="1" w:styleId="1text">
    <w:name w:val="項目符號 1 text"/>
    <w:autoRedefine/>
    <w:rsid w:val="00FD0BA6"/>
    <w:pPr>
      <w:snapToGrid w:val="0"/>
      <w:spacing w:before="120"/>
      <w:ind w:left="1559"/>
    </w:pPr>
    <w:rPr>
      <w:rFonts w:ascii="Arial" w:eastAsia="標楷體" w:hAnsi="Arial"/>
      <w:noProof/>
      <w:sz w:val="26"/>
    </w:rPr>
  </w:style>
  <w:style w:type="paragraph" w:customStyle="1" w:styleId="2">
    <w:name w:val="表格項目2"/>
    <w:basedOn w:val="a0"/>
    <w:rsid w:val="00FD0BA6"/>
    <w:pPr>
      <w:numPr>
        <w:numId w:val="5"/>
      </w:numPr>
      <w:tabs>
        <w:tab w:val="left" w:pos="284"/>
      </w:tabs>
      <w:snapToGrid w:val="0"/>
      <w:spacing w:before="40"/>
    </w:pPr>
    <w:rPr>
      <w:rFonts w:ascii="Arial" w:eastAsia="標楷體" w:hAnsi="Arial"/>
    </w:rPr>
  </w:style>
  <w:style w:type="paragraph" w:styleId="af9">
    <w:name w:val="List Paragraph"/>
    <w:basedOn w:val="a0"/>
    <w:uiPriority w:val="34"/>
    <w:qFormat/>
    <w:rsid w:val="00607A4F"/>
    <w:pPr>
      <w:ind w:leftChars="200" w:left="480"/>
    </w:pPr>
  </w:style>
  <w:style w:type="paragraph" w:customStyle="1" w:styleId="42">
    <w:name w:val="標題 4 內文"/>
    <w:basedOn w:val="a0"/>
    <w:rsid w:val="00715719"/>
    <w:pPr>
      <w:adjustRightInd w:val="0"/>
      <w:spacing w:afterLines="20"/>
      <w:ind w:leftChars="472" w:left="472"/>
    </w:pPr>
    <w:rPr>
      <w:rFonts w:ascii="Arial" w:eastAsia="標楷體" w:hAnsi="Arial" w:cs="標楷體"/>
      <w:kern w:val="0"/>
      <w:szCs w:val="28"/>
    </w:rPr>
  </w:style>
  <w:style w:type="paragraph" w:styleId="afa">
    <w:name w:val="Plain Text"/>
    <w:basedOn w:val="a0"/>
    <w:link w:val="afb"/>
    <w:rsid w:val="00715719"/>
    <w:pPr>
      <w:autoSpaceDE w:val="0"/>
      <w:autoSpaceDN w:val="0"/>
      <w:adjustRightInd w:val="0"/>
      <w:textAlignment w:val="baseline"/>
    </w:pPr>
    <w:rPr>
      <w:rFonts w:ascii="細明體" w:eastAsia="細明體"/>
      <w:szCs w:val="20"/>
    </w:rPr>
  </w:style>
  <w:style w:type="character" w:customStyle="1" w:styleId="afb">
    <w:name w:val="純文字 字元"/>
    <w:link w:val="afa"/>
    <w:rsid w:val="00715719"/>
    <w:rPr>
      <w:rFonts w:ascii="細明體" w:eastAsia="細明體"/>
      <w:kern w:val="2"/>
      <w:sz w:val="24"/>
    </w:rPr>
  </w:style>
  <w:style w:type="paragraph" w:customStyle="1" w:styleId="13">
    <w:name w:val="純文字1"/>
    <w:basedOn w:val="a0"/>
    <w:rsid w:val="00715719"/>
    <w:rPr>
      <w:rFonts w:eastAsia="標楷體"/>
    </w:rPr>
  </w:style>
  <w:style w:type="paragraph" w:styleId="14">
    <w:name w:val="index 1"/>
    <w:basedOn w:val="a0"/>
    <w:next w:val="a0"/>
    <w:autoRedefine/>
    <w:semiHidden/>
    <w:rsid w:val="00715719"/>
    <w:pPr>
      <w:ind w:firstLineChars="100" w:firstLine="160"/>
    </w:pPr>
    <w:rPr>
      <w:position w:val="20"/>
      <w:sz w:val="16"/>
    </w:rPr>
  </w:style>
  <w:style w:type="paragraph" w:customStyle="1" w:styleId="Default">
    <w:name w:val="Default"/>
    <w:rsid w:val="00715719"/>
    <w:pPr>
      <w:widowControl w:val="0"/>
      <w:autoSpaceDE w:val="0"/>
      <w:autoSpaceDN w:val="0"/>
      <w:adjustRightInd w:val="0"/>
    </w:pPr>
    <w:rPr>
      <w:color w:val="000000"/>
      <w:sz w:val="24"/>
      <w:szCs w:val="24"/>
    </w:rPr>
  </w:style>
  <w:style w:type="paragraph" w:styleId="afc">
    <w:name w:val="Document Map"/>
    <w:basedOn w:val="a0"/>
    <w:link w:val="afd"/>
    <w:uiPriority w:val="99"/>
    <w:semiHidden/>
    <w:unhideWhenUsed/>
    <w:rsid w:val="001E74F0"/>
    <w:rPr>
      <w:rFonts w:ascii="新細明體"/>
      <w:sz w:val="18"/>
      <w:szCs w:val="18"/>
    </w:rPr>
  </w:style>
  <w:style w:type="character" w:customStyle="1" w:styleId="afd">
    <w:name w:val="文件引導模式 字元"/>
    <w:link w:val="afc"/>
    <w:uiPriority w:val="99"/>
    <w:semiHidden/>
    <w:rsid w:val="001E74F0"/>
    <w:rPr>
      <w:rFonts w:ascii="新細明體"/>
      <w:kern w:val="2"/>
      <w:sz w:val="18"/>
      <w:szCs w:val="18"/>
    </w:rPr>
  </w:style>
  <w:style w:type="paragraph" w:customStyle="1" w:styleId="afe">
    <w:name w:val="頁尾版權宣告"/>
    <w:basedOn w:val="a0"/>
    <w:rsid w:val="00E04083"/>
    <w:pPr>
      <w:jc w:val="center"/>
    </w:pPr>
    <w:rPr>
      <w:rFonts w:eastAsia="標楷體"/>
      <w:sz w:val="20"/>
    </w:rPr>
  </w:style>
  <w:style w:type="paragraph" w:customStyle="1" w:styleId="70">
    <w:name w:val="項目符號 7"/>
    <w:basedOn w:val="a0"/>
    <w:autoRedefine/>
    <w:rsid w:val="009B11EB"/>
    <w:pPr>
      <w:numPr>
        <w:numId w:val="39"/>
      </w:numPr>
      <w:tabs>
        <w:tab w:val="left" w:pos="3260"/>
      </w:tabs>
      <w:snapToGrid w:val="0"/>
      <w:spacing w:before="120"/>
    </w:pPr>
    <w:rPr>
      <w:rFonts w:eastAsia="標楷體"/>
    </w:rPr>
  </w:style>
  <w:style w:type="paragraph" w:styleId="Web">
    <w:name w:val="Normal (Web)"/>
    <w:basedOn w:val="a0"/>
    <w:uiPriority w:val="99"/>
    <w:unhideWhenUsed/>
    <w:rsid w:val="00BD4F06"/>
    <w:pPr>
      <w:widowControl/>
      <w:spacing w:before="100" w:beforeAutospacing="1" w:after="100" w:afterAutospacing="1"/>
    </w:pPr>
    <w:rPr>
      <w:rFonts w:ascii="新細明體" w:hAnsi="新細明體" w:cs="新細明體"/>
      <w:kern w:val="0"/>
    </w:rPr>
  </w:style>
  <w:style w:type="paragraph" w:customStyle="1" w:styleId="15">
    <w:name w:val="樣式1"/>
    <w:basedOn w:val="a0"/>
    <w:qFormat/>
    <w:rsid w:val="009661CB"/>
    <w:pPr>
      <w:ind w:left="622" w:hanging="480"/>
    </w:pPr>
    <w:rPr>
      <w:rFonts w:ascii="標楷體" w:eastAsia="標楷體" w:hAnsi="標楷體"/>
      <w:sz w:val="26"/>
    </w:rPr>
  </w:style>
  <w:style w:type="paragraph" w:styleId="31">
    <w:name w:val="toc 3"/>
    <w:basedOn w:val="a0"/>
    <w:next w:val="a0"/>
    <w:autoRedefine/>
    <w:uiPriority w:val="39"/>
    <w:unhideWhenUsed/>
    <w:rsid w:val="002B53A5"/>
    <w:pPr>
      <w:tabs>
        <w:tab w:val="right" w:leader="dot" w:pos="9639"/>
      </w:tabs>
      <w:ind w:leftChars="400" w:left="960"/>
    </w:pPr>
    <w:rPr>
      <w:rFonts w:ascii="標楷體" w:eastAsia="標楷體"/>
    </w:rPr>
  </w:style>
  <w:style w:type="paragraph" w:styleId="aff">
    <w:name w:val="TOC Heading"/>
    <w:basedOn w:val="1"/>
    <w:next w:val="a0"/>
    <w:uiPriority w:val="39"/>
    <w:unhideWhenUsed/>
    <w:qFormat/>
    <w:rsid w:val="00D5609A"/>
    <w:pPr>
      <w:keepNext/>
      <w:keepLines/>
      <w:pageBreakBefore w:val="0"/>
      <w:widowControl/>
      <w:numPr>
        <w:numId w:val="0"/>
      </w:numPr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spacing w:val="0"/>
      <w:kern w:val="0"/>
      <w:sz w:val="32"/>
      <w:szCs w:val="32"/>
    </w:rPr>
  </w:style>
  <w:style w:type="character" w:customStyle="1" w:styleId="16">
    <w:name w:val="未解析的提及1"/>
    <w:basedOn w:val="a1"/>
    <w:uiPriority w:val="99"/>
    <w:semiHidden/>
    <w:unhideWhenUsed/>
    <w:rsid w:val="00DF7CCA"/>
    <w:rPr>
      <w:color w:val="605E5C"/>
      <w:shd w:val="clear" w:color="auto" w:fill="E1DFDD"/>
    </w:rPr>
  </w:style>
  <w:style w:type="character" w:styleId="aff0">
    <w:name w:val="FollowedHyperlink"/>
    <w:basedOn w:val="a1"/>
    <w:uiPriority w:val="99"/>
    <w:semiHidden/>
    <w:unhideWhenUsed/>
    <w:rsid w:val="00D60F56"/>
    <w:rPr>
      <w:color w:val="800080" w:themeColor="followedHyperlink"/>
      <w:u w:val="single"/>
    </w:rPr>
  </w:style>
  <w:style w:type="character" w:styleId="aff1">
    <w:name w:val="annotation reference"/>
    <w:basedOn w:val="a1"/>
    <w:uiPriority w:val="99"/>
    <w:semiHidden/>
    <w:unhideWhenUsed/>
    <w:rsid w:val="00306618"/>
    <w:rPr>
      <w:sz w:val="18"/>
      <w:szCs w:val="18"/>
    </w:rPr>
  </w:style>
  <w:style w:type="paragraph" w:styleId="aff2">
    <w:name w:val="annotation text"/>
    <w:basedOn w:val="a0"/>
    <w:link w:val="aff3"/>
    <w:uiPriority w:val="99"/>
    <w:semiHidden/>
    <w:unhideWhenUsed/>
    <w:rsid w:val="00306618"/>
  </w:style>
  <w:style w:type="character" w:customStyle="1" w:styleId="aff3">
    <w:name w:val="註解文字 字元"/>
    <w:basedOn w:val="a1"/>
    <w:link w:val="aff2"/>
    <w:uiPriority w:val="99"/>
    <w:semiHidden/>
    <w:rsid w:val="00306618"/>
    <w:rPr>
      <w:kern w:val="2"/>
      <w:sz w:val="24"/>
      <w:szCs w:val="24"/>
    </w:rPr>
  </w:style>
  <w:style w:type="paragraph" w:styleId="aff4">
    <w:name w:val="annotation subject"/>
    <w:basedOn w:val="aff2"/>
    <w:next w:val="aff2"/>
    <w:link w:val="aff5"/>
    <w:uiPriority w:val="99"/>
    <w:semiHidden/>
    <w:unhideWhenUsed/>
    <w:rsid w:val="00306618"/>
    <w:rPr>
      <w:b/>
      <w:bCs/>
    </w:rPr>
  </w:style>
  <w:style w:type="character" w:customStyle="1" w:styleId="aff5">
    <w:name w:val="註解主旨 字元"/>
    <w:basedOn w:val="aff3"/>
    <w:link w:val="aff4"/>
    <w:uiPriority w:val="99"/>
    <w:semiHidden/>
    <w:rsid w:val="00306618"/>
    <w:rPr>
      <w:b/>
      <w:bCs/>
      <w:kern w:val="2"/>
      <w:sz w:val="24"/>
      <w:szCs w:val="24"/>
    </w:rPr>
  </w:style>
  <w:style w:type="paragraph" w:styleId="HTML">
    <w:name w:val="HTML Preformatted"/>
    <w:basedOn w:val="a0"/>
    <w:link w:val="HTML0"/>
    <w:uiPriority w:val="99"/>
    <w:unhideWhenUsed/>
    <w:rsid w:val="003D548D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細明體" w:eastAsia="細明體" w:hAnsi="細明體" w:cs="細明體"/>
      <w:kern w:val="0"/>
    </w:rPr>
  </w:style>
  <w:style w:type="character" w:customStyle="1" w:styleId="HTML0">
    <w:name w:val="HTML 預設格式 字元"/>
    <w:basedOn w:val="a1"/>
    <w:link w:val="HTML"/>
    <w:uiPriority w:val="99"/>
    <w:rsid w:val="003D548D"/>
    <w:rPr>
      <w:rFonts w:ascii="細明體" w:eastAsia="細明體" w:hAnsi="細明體" w:cs="細明體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6801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505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00934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289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7788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987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3118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434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9061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610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9291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989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345274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4840839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663549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9986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62206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2193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38404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968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06574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899046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5344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94193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2038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54395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702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88485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86196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50628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32948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49143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5401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33894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22921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60278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11433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43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0136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16361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98425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0046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489689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1888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7346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68230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3551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68491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26537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77683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768927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0243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1745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60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94809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48931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29051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96374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65870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36033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6465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71889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7939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header" Target="header1.xml"/><Relationship Id="rId18" Type="http://schemas.openxmlformats.org/officeDocument/2006/relationships/package" Target="embeddings/Microsoft_Visio___.vsdx"/><Relationship Id="rId26" Type="http://schemas.openxmlformats.org/officeDocument/2006/relationships/image" Target="media/image11.png"/><Relationship Id="rId39" Type="http://schemas.openxmlformats.org/officeDocument/2006/relationships/image" Target="media/image24.png"/><Relationship Id="rId21" Type="http://schemas.openxmlformats.org/officeDocument/2006/relationships/image" Target="media/image6.png"/><Relationship Id="rId34" Type="http://schemas.openxmlformats.org/officeDocument/2006/relationships/image" Target="media/image19.png"/><Relationship Id="rId42" Type="http://schemas.openxmlformats.org/officeDocument/2006/relationships/image" Target="media/image27.png"/><Relationship Id="rId47" Type="http://schemas.openxmlformats.org/officeDocument/2006/relationships/image" Target="media/image32.png"/><Relationship Id="rId50" Type="http://schemas.openxmlformats.org/officeDocument/2006/relationships/image" Target="media/image35.png"/><Relationship Id="rId7" Type="http://schemas.openxmlformats.org/officeDocument/2006/relationships/numbering" Target="numbering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9" Type="http://schemas.openxmlformats.org/officeDocument/2006/relationships/image" Target="media/image14.png"/><Relationship Id="rId11" Type="http://schemas.openxmlformats.org/officeDocument/2006/relationships/footnotes" Target="footnotes.xml"/><Relationship Id="rId24" Type="http://schemas.openxmlformats.org/officeDocument/2006/relationships/image" Target="media/image9.png"/><Relationship Id="rId32" Type="http://schemas.openxmlformats.org/officeDocument/2006/relationships/image" Target="media/image17.png"/><Relationship Id="rId37" Type="http://schemas.openxmlformats.org/officeDocument/2006/relationships/image" Target="media/image22.png"/><Relationship Id="rId40" Type="http://schemas.openxmlformats.org/officeDocument/2006/relationships/image" Target="media/image25.png"/><Relationship Id="rId45" Type="http://schemas.openxmlformats.org/officeDocument/2006/relationships/image" Target="media/image30.png"/><Relationship Id="rId53" Type="http://schemas.openxmlformats.org/officeDocument/2006/relationships/fontTable" Target="fontTable.xml"/><Relationship Id="rId5" Type="http://schemas.openxmlformats.org/officeDocument/2006/relationships/customXml" Target="../customXml/item5.xml"/><Relationship Id="rId10" Type="http://schemas.openxmlformats.org/officeDocument/2006/relationships/webSettings" Target="webSettings.xml"/><Relationship Id="rId19" Type="http://schemas.openxmlformats.org/officeDocument/2006/relationships/image" Target="media/image4.png"/><Relationship Id="rId31" Type="http://schemas.openxmlformats.org/officeDocument/2006/relationships/image" Target="media/image16.png"/><Relationship Id="rId44" Type="http://schemas.openxmlformats.org/officeDocument/2006/relationships/image" Target="media/image29.png"/><Relationship Id="rId52" Type="http://schemas.openxmlformats.org/officeDocument/2006/relationships/image" Target="media/image37.png"/><Relationship Id="rId4" Type="http://schemas.openxmlformats.org/officeDocument/2006/relationships/customXml" Target="../customXml/item4.xml"/><Relationship Id="rId9" Type="http://schemas.openxmlformats.org/officeDocument/2006/relationships/settings" Target="settings.xml"/><Relationship Id="rId14" Type="http://schemas.openxmlformats.org/officeDocument/2006/relationships/footer" Target="footer1.xml"/><Relationship Id="rId22" Type="http://schemas.openxmlformats.org/officeDocument/2006/relationships/image" Target="media/image7.png"/><Relationship Id="rId27" Type="http://schemas.openxmlformats.org/officeDocument/2006/relationships/image" Target="media/image12.png"/><Relationship Id="rId30" Type="http://schemas.openxmlformats.org/officeDocument/2006/relationships/image" Target="media/image15.png"/><Relationship Id="rId35" Type="http://schemas.openxmlformats.org/officeDocument/2006/relationships/image" Target="media/image20.png"/><Relationship Id="rId43" Type="http://schemas.openxmlformats.org/officeDocument/2006/relationships/image" Target="media/image28.png"/><Relationship Id="rId48" Type="http://schemas.openxmlformats.org/officeDocument/2006/relationships/image" Target="media/image33.png"/><Relationship Id="rId8" Type="http://schemas.openxmlformats.org/officeDocument/2006/relationships/styles" Target="styles.xml"/><Relationship Id="rId51" Type="http://schemas.openxmlformats.org/officeDocument/2006/relationships/image" Target="media/image36.png"/><Relationship Id="rId3" Type="http://schemas.openxmlformats.org/officeDocument/2006/relationships/customXml" Target="../customXml/item3.xml"/><Relationship Id="rId12" Type="http://schemas.openxmlformats.org/officeDocument/2006/relationships/endnotes" Target="endnotes.xml"/><Relationship Id="rId17" Type="http://schemas.openxmlformats.org/officeDocument/2006/relationships/image" Target="media/image3.emf"/><Relationship Id="rId25" Type="http://schemas.openxmlformats.org/officeDocument/2006/relationships/image" Target="media/image10.png"/><Relationship Id="rId33" Type="http://schemas.openxmlformats.org/officeDocument/2006/relationships/image" Target="media/image18.png"/><Relationship Id="rId38" Type="http://schemas.openxmlformats.org/officeDocument/2006/relationships/image" Target="media/image23.png"/><Relationship Id="rId46" Type="http://schemas.openxmlformats.org/officeDocument/2006/relationships/image" Target="media/image31.png"/><Relationship Id="rId20" Type="http://schemas.openxmlformats.org/officeDocument/2006/relationships/image" Target="media/image5.png"/><Relationship Id="rId41" Type="http://schemas.openxmlformats.org/officeDocument/2006/relationships/image" Target="media/image26.png"/><Relationship Id="rId54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customXml" Target="../customXml/item6.xml"/><Relationship Id="rId15" Type="http://schemas.openxmlformats.org/officeDocument/2006/relationships/header" Target="header2.xml"/><Relationship Id="rId23" Type="http://schemas.openxmlformats.org/officeDocument/2006/relationships/image" Target="media/image8.png"/><Relationship Id="rId28" Type="http://schemas.openxmlformats.org/officeDocument/2006/relationships/image" Target="media/image13.png"/><Relationship Id="rId36" Type="http://schemas.openxmlformats.org/officeDocument/2006/relationships/image" Target="media/image21.png"/><Relationship Id="rId49" Type="http://schemas.openxmlformats.org/officeDocument/2006/relationships/image" Target="media/image34.png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image" Target="media/image2.jpeg"/><Relationship Id="rId1" Type="http://schemas.openxmlformats.org/officeDocument/2006/relationships/image" Target="media/image1.jpeg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_rels/item6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6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x0075_n41 xmlns="9dfc2920-772e-4b7f-b399-1648423aab80" xsi:nil="true"/>
  </documentManagement>
</p:properties>
</file>

<file path=customXml/item2.xml><?xml version="1.0" encoding="utf-8"?>
<LongProperties xmlns="http://schemas.microsoft.com/office/2006/metadata/longProperties"/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5.xml><?xml version="1.0" encoding="utf-8"?>
<ct:contentTypeSchema xmlns:ct="http://schemas.microsoft.com/office/2006/metadata/contentType" xmlns:ma="http://schemas.microsoft.com/office/2006/metadata/properties/metaAttributes" ct:_="" ma:_="" ma:contentTypeName="文件" ma:contentTypeID="0x0101003A6DB7910E053D43853C74859351BE0E" ma:contentTypeVersion="1" ma:contentTypeDescription="建立新的文件。" ma:contentTypeScope="" ma:versionID="3c5abf4b18db4e853bab5100bb9414f0">
  <xsd:schema xmlns:xsd="http://www.w3.org/2001/XMLSchema" xmlns:xs="http://www.w3.org/2001/XMLSchema" xmlns:p="http://schemas.microsoft.com/office/2006/metadata/properties" xmlns:ns2="15f83a92-c5fd-41b7-b36b-bc826f8a9e80" xmlns:ns3="9dfc2920-772e-4b7f-b399-1648423aab80" targetNamespace="http://schemas.microsoft.com/office/2006/metadata/properties" ma:root="true" ma:fieldsID="4b811d7b203f5e8297e696666c88a341" ns2:_="" ns3:_="">
    <xsd:import namespace="15f83a92-c5fd-41b7-b36b-bc826f8a9e80"/>
    <xsd:import namespace="9dfc2920-772e-4b7f-b399-1648423aab80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_x0075_n41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f83a92-c5fd-41b7-b36b-bc826f8a9e80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文件識別碼值" ma:description="指派給此項目的文件識別碼值。" ma:internalName="_dlc_DocId" ma:readOnly="true">
      <xsd:simpleType>
        <xsd:restriction base="dms:Text"/>
      </xsd:simpleType>
    </xsd:element>
    <xsd:element name="_dlc_DocIdUrl" ma:index="9" nillable="true" ma:displayName="文件識別碼" ma:description="此文件的永久性連結。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持續性識別碼" ma:description="新增時保留識別碼。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dfc2920-772e-4b7f-b399-1648423aab80" elementFormDefault="qualified">
    <xsd:import namespace="http://schemas.microsoft.com/office/2006/documentManagement/types"/>
    <xsd:import namespace="http://schemas.microsoft.com/office/infopath/2007/PartnerControls"/>
    <xsd:element name="_x0075_n41" ma:index="11" nillable="true" ma:displayName="日期及時間" ma:internalName="_x0075_n41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內容類型"/>
        <xsd:element ref="dc:title" minOccurs="0" maxOccurs="1" ma:index="4" ma:displayName="標題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6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0EC1ABF-1DAE-416D-AB19-052E3C511A33}">
  <ds:schemaRefs>
    <ds:schemaRef ds:uri="http://schemas.microsoft.com/office/2006/metadata/properties"/>
    <ds:schemaRef ds:uri="http://schemas.microsoft.com/office/infopath/2007/PartnerControls"/>
    <ds:schemaRef ds:uri="9dfc2920-772e-4b7f-b399-1648423aab80"/>
  </ds:schemaRefs>
</ds:datastoreItem>
</file>

<file path=customXml/itemProps2.xml><?xml version="1.0" encoding="utf-8"?>
<ds:datastoreItem xmlns:ds="http://schemas.openxmlformats.org/officeDocument/2006/customXml" ds:itemID="{534364BB-0081-4A32-920F-C72D8C5AB028}">
  <ds:schemaRefs>
    <ds:schemaRef ds:uri="http://schemas.microsoft.com/office/2006/metadata/longProperties"/>
  </ds:schemaRefs>
</ds:datastoreItem>
</file>

<file path=customXml/itemProps3.xml><?xml version="1.0" encoding="utf-8"?>
<ds:datastoreItem xmlns:ds="http://schemas.openxmlformats.org/officeDocument/2006/customXml" ds:itemID="{E6E09EF8-BACC-4BF8-859D-59C850FB8DFF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D1BF6A59-B46B-414F-9F71-A20B368BDA3F}">
  <ds:schemaRefs>
    <ds:schemaRef ds:uri="http://schemas.microsoft.com/sharepoint/events"/>
  </ds:schemaRefs>
</ds:datastoreItem>
</file>

<file path=customXml/itemProps5.xml><?xml version="1.0" encoding="utf-8"?>
<ds:datastoreItem xmlns:ds="http://schemas.openxmlformats.org/officeDocument/2006/customXml" ds:itemID="{5A2B8C88-E43E-4356-8B3A-B635E3DB555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5f83a92-c5fd-41b7-b36b-bc826f8a9e80"/>
    <ds:schemaRef ds:uri="9dfc2920-772e-4b7f-b399-1648423aab80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6.xml><?xml version="1.0" encoding="utf-8"?>
<ds:datastoreItem xmlns:ds="http://schemas.openxmlformats.org/officeDocument/2006/customXml" ds:itemID="{B879CFB0-B808-4671-828A-8DE8BC0D262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29</TotalTime>
  <Pages>51</Pages>
  <Words>2971</Words>
  <Characters>16940</Characters>
  <Application>Microsoft Office Word</Application>
  <DocSecurity>0</DocSecurity>
  <Lines>141</Lines>
  <Paragraphs>39</Paragraphs>
  <ScaleCrop>false</ScaleCrop>
  <Company/>
  <LinksUpToDate>false</LinksUpToDate>
  <CharactersWithSpaces>19872</CharactersWithSpaces>
  <SharedDoc>false</SharedDoc>
  <HLinks>
    <vt:vector size="78" baseType="variant">
      <vt:variant>
        <vt:i4>1769525</vt:i4>
      </vt:variant>
      <vt:variant>
        <vt:i4>74</vt:i4>
      </vt:variant>
      <vt:variant>
        <vt:i4>0</vt:i4>
      </vt:variant>
      <vt:variant>
        <vt:i4>5</vt:i4>
      </vt:variant>
      <vt:variant>
        <vt:lpwstr/>
      </vt:variant>
      <vt:variant>
        <vt:lpwstr>_Toc508799127</vt:lpwstr>
      </vt:variant>
      <vt:variant>
        <vt:i4>1769525</vt:i4>
      </vt:variant>
      <vt:variant>
        <vt:i4>68</vt:i4>
      </vt:variant>
      <vt:variant>
        <vt:i4>0</vt:i4>
      </vt:variant>
      <vt:variant>
        <vt:i4>5</vt:i4>
      </vt:variant>
      <vt:variant>
        <vt:lpwstr/>
      </vt:variant>
      <vt:variant>
        <vt:lpwstr>_Toc508799126</vt:lpwstr>
      </vt:variant>
      <vt:variant>
        <vt:i4>1769525</vt:i4>
      </vt:variant>
      <vt:variant>
        <vt:i4>62</vt:i4>
      </vt:variant>
      <vt:variant>
        <vt:i4>0</vt:i4>
      </vt:variant>
      <vt:variant>
        <vt:i4>5</vt:i4>
      </vt:variant>
      <vt:variant>
        <vt:lpwstr/>
      </vt:variant>
      <vt:variant>
        <vt:lpwstr>_Toc508799125</vt:lpwstr>
      </vt:variant>
      <vt:variant>
        <vt:i4>1769525</vt:i4>
      </vt:variant>
      <vt:variant>
        <vt:i4>56</vt:i4>
      </vt:variant>
      <vt:variant>
        <vt:i4>0</vt:i4>
      </vt:variant>
      <vt:variant>
        <vt:i4>5</vt:i4>
      </vt:variant>
      <vt:variant>
        <vt:lpwstr/>
      </vt:variant>
      <vt:variant>
        <vt:lpwstr>_Toc508799124</vt:lpwstr>
      </vt:variant>
      <vt:variant>
        <vt:i4>1769525</vt:i4>
      </vt:variant>
      <vt:variant>
        <vt:i4>50</vt:i4>
      </vt:variant>
      <vt:variant>
        <vt:i4>0</vt:i4>
      </vt:variant>
      <vt:variant>
        <vt:i4>5</vt:i4>
      </vt:variant>
      <vt:variant>
        <vt:lpwstr/>
      </vt:variant>
      <vt:variant>
        <vt:lpwstr>_Toc508799123</vt:lpwstr>
      </vt:variant>
      <vt:variant>
        <vt:i4>1769525</vt:i4>
      </vt:variant>
      <vt:variant>
        <vt:i4>44</vt:i4>
      </vt:variant>
      <vt:variant>
        <vt:i4>0</vt:i4>
      </vt:variant>
      <vt:variant>
        <vt:i4>5</vt:i4>
      </vt:variant>
      <vt:variant>
        <vt:lpwstr/>
      </vt:variant>
      <vt:variant>
        <vt:lpwstr>_Toc508799122</vt:lpwstr>
      </vt:variant>
      <vt:variant>
        <vt:i4>1769525</vt:i4>
      </vt:variant>
      <vt:variant>
        <vt:i4>38</vt:i4>
      </vt:variant>
      <vt:variant>
        <vt:i4>0</vt:i4>
      </vt:variant>
      <vt:variant>
        <vt:i4>5</vt:i4>
      </vt:variant>
      <vt:variant>
        <vt:lpwstr/>
      </vt:variant>
      <vt:variant>
        <vt:lpwstr>_Toc508799121</vt:lpwstr>
      </vt:variant>
      <vt:variant>
        <vt:i4>1769525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508799120</vt:lpwstr>
      </vt:variant>
      <vt:variant>
        <vt:i4>1572917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508799119</vt:lpwstr>
      </vt:variant>
      <vt:variant>
        <vt:i4>1572917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508799118</vt:lpwstr>
      </vt:variant>
      <vt:variant>
        <vt:i4>157291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508799117</vt:lpwstr>
      </vt:variant>
      <vt:variant>
        <vt:i4>1572917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508799116</vt:lpwstr>
      </vt:variant>
      <vt:variant>
        <vt:i4>1572917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508799115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MKTB</dc:creator>
  <cp:lastModifiedBy>張金龍</cp:lastModifiedBy>
  <cp:revision>147</cp:revision>
  <cp:lastPrinted>2014-10-29T13:57:00Z</cp:lastPrinted>
  <dcterms:created xsi:type="dcterms:W3CDTF">2021-11-19T01:30:00Z</dcterms:created>
  <dcterms:modified xsi:type="dcterms:W3CDTF">2021-12-15T02:2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dlc_DocIdUrl">
    <vt:lpwstr>http://dkms/dep/11j000/intra/ISO%2027001/_layouts/15/DocIdRedir.aspx?ID=EQQN53QDNFYV-25-1759, EQQN53QDNFYV-25-1759</vt:lpwstr>
  </property>
</Properties>
</file>